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462A" w:rsidRDefault="0024462A" w:rsidP="0024462A">
      <w:pPr>
        <w:pStyle w:val="Title"/>
      </w:pPr>
      <w:r>
        <w:t>GIT Workflow</w:t>
      </w:r>
      <w:r w:rsidR="00286721">
        <w:t xml:space="preserve"> for COTS</w:t>
      </w:r>
    </w:p>
    <w:p w:rsidR="0024462A" w:rsidRDefault="0024462A" w:rsidP="00286721">
      <w:r>
        <w:t xml:space="preserve">Last updated </w:t>
      </w:r>
      <w:r w:rsidR="001140B6">
        <w:t>on 1</w:t>
      </w:r>
      <w:r w:rsidR="00CC1B64">
        <w:t>0</w:t>
      </w:r>
      <w:r w:rsidR="001140B6">
        <w:t>/</w:t>
      </w:r>
      <w:r w:rsidR="00CC1B64">
        <w:t>19</w:t>
      </w:r>
      <w:r w:rsidR="001140B6">
        <w:t>/1</w:t>
      </w:r>
      <w:r w:rsidR="00CC1B64">
        <w:t>8</w:t>
      </w:r>
      <w:r w:rsidR="001140B6">
        <w:t xml:space="preserve"> </w:t>
      </w:r>
      <w:r>
        <w:t>by Sungwook Kwon</w:t>
      </w:r>
      <w:r w:rsidR="001140B6">
        <w:t xml:space="preserve"> </w:t>
      </w:r>
    </w:p>
    <w:p w:rsidR="00286721" w:rsidRDefault="00CC1B64">
      <w:r>
        <w:t>Version: 1.1</w:t>
      </w:r>
    </w:p>
    <w:sdt>
      <w:sdtPr>
        <w:rPr>
          <w:rFonts w:asciiTheme="minorHAnsi" w:eastAsiaTheme="minorEastAsia" w:hAnsiTheme="minorHAnsi" w:cstheme="minorBidi"/>
          <w:b w:val="0"/>
          <w:bCs w:val="0"/>
          <w:color w:val="auto"/>
          <w:sz w:val="22"/>
          <w:szCs w:val="22"/>
          <w:lang w:eastAsia="ko-KR"/>
        </w:rPr>
        <w:id w:val="-219668322"/>
        <w:docPartObj>
          <w:docPartGallery w:val="Table of Contents"/>
          <w:docPartUnique/>
        </w:docPartObj>
      </w:sdtPr>
      <w:sdtEndPr>
        <w:rPr>
          <w:noProof/>
        </w:rPr>
      </w:sdtEndPr>
      <w:sdtContent>
        <w:p w:rsidR="0052382F" w:rsidRDefault="0052382F">
          <w:pPr>
            <w:pStyle w:val="TOCHeading"/>
          </w:pPr>
        </w:p>
        <w:p w:rsidR="0052382F" w:rsidRDefault="0052382F" w:rsidP="0052382F">
          <w:pPr>
            <w:rPr>
              <w:rFonts w:asciiTheme="majorHAnsi" w:eastAsiaTheme="majorEastAsia" w:hAnsiTheme="majorHAnsi" w:cstheme="majorBidi"/>
              <w:color w:val="365F91" w:themeColor="accent1" w:themeShade="BF"/>
              <w:sz w:val="28"/>
              <w:szCs w:val="28"/>
              <w:lang w:eastAsia="ja-JP"/>
            </w:rPr>
          </w:pPr>
          <w:r>
            <w:br w:type="page"/>
          </w:r>
        </w:p>
        <w:p w:rsidR="0052382F" w:rsidRPr="0052382F" w:rsidRDefault="0052382F" w:rsidP="00764880">
          <w:pPr>
            <w:pStyle w:val="Heading1"/>
            <w:rPr>
              <w:lang w:eastAsia="ja-JP"/>
            </w:rPr>
          </w:pPr>
          <w:bookmarkStart w:id="0" w:name="_Toc527720551"/>
          <w:r>
            <w:lastRenderedPageBreak/>
            <w:t>Contents</w:t>
          </w:r>
          <w:bookmarkEnd w:id="0"/>
          <w:r w:rsidR="00764880">
            <w:br/>
          </w:r>
        </w:p>
        <w:p w:rsidR="00CC1B64" w:rsidRDefault="0052382F">
          <w:pPr>
            <w:pStyle w:val="TOC1"/>
            <w:tabs>
              <w:tab w:val="right" w:leader="dot" w:pos="9350"/>
            </w:tabs>
            <w:rPr>
              <w:noProof/>
            </w:rPr>
          </w:pPr>
          <w:r>
            <w:fldChar w:fldCharType="begin"/>
          </w:r>
          <w:r>
            <w:instrText xml:space="preserve"> TOC \o "1-3" \h \z \u </w:instrText>
          </w:r>
          <w:r>
            <w:fldChar w:fldCharType="separate"/>
          </w:r>
          <w:hyperlink w:anchor="_Toc527720551" w:history="1">
            <w:r w:rsidR="00CC1B64" w:rsidRPr="00FB553C">
              <w:rPr>
                <w:rStyle w:val="Hyperlink"/>
                <w:noProof/>
              </w:rPr>
              <w:t>Contents</w:t>
            </w:r>
            <w:r w:rsidR="00CC1B64">
              <w:rPr>
                <w:noProof/>
                <w:webHidden/>
              </w:rPr>
              <w:tab/>
            </w:r>
            <w:r w:rsidR="00CC1B64">
              <w:rPr>
                <w:noProof/>
                <w:webHidden/>
              </w:rPr>
              <w:fldChar w:fldCharType="begin"/>
            </w:r>
            <w:r w:rsidR="00CC1B64">
              <w:rPr>
                <w:noProof/>
                <w:webHidden/>
              </w:rPr>
              <w:instrText xml:space="preserve"> PAGEREF _Toc527720551 \h </w:instrText>
            </w:r>
            <w:r w:rsidR="00CC1B64">
              <w:rPr>
                <w:noProof/>
                <w:webHidden/>
              </w:rPr>
            </w:r>
            <w:r w:rsidR="00CC1B64">
              <w:rPr>
                <w:noProof/>
                <w:webHidden/>
              </w:rPr>
              <w:fldChar w:fldCharType="separate"/>
            </w:r>
            <w:r w:rsidR="007E437D">
              <w:rPr>
                <w:noProof/>
                <w:webHidden/>
              </w:rPr>
              <w:t>2</w:t>
            </w:r>
            <w:r w:rsidR="00CC1B64">
              <w:rPr>
                <w:noProof/>
                <w:webHidden/>
              </w:rPr>
              <w:fldChar w:fldCharType="end"/>
            </w:r>
          </w:hyperlink>
        </w:p>
        <w:p w:rsidR="00CC1B64" w:rsidRDefault="00CC1B64">
          <w:pPr>
            <w:pStyle w:val="TOC1"/>
            <w:tabs>
              <w:tab w:val="right" w:leader="dot" w:pos="9350"/>
            </w:tabs>
            <w:rPr>
              <w:noProof/>
            </w:rPr>
          </w:pPr>
          <w:hyperlink w:anchor="_Toc527720552" w:history="1">
            <w:r w:rsidRPr="00FB553C">
              <w:rPr>
                <w:rStyle w:val="Hyperlink"/>
                <w:noProof/>
              </w:rPr>
              <w:t>Introduction</w:t>
            </w:r>
            <w:r>
              <w:rPr>
                <w:noProof/>
                <w:webHidden/>
              </w:rPr>
              <w:tab/>
            </w:r>
            <w:r>
              <w:rPr>
                <w:noProof/>
                <w:webHidden/>
              </w:rPr>
              <w:fldChar w:fldCharType="begin"/>
            </w:r>
            <w:r>
              <w:rPr>
                <w:noProof/>
                <w:webHidden/>
              </w:rPr>
              <w:instrText xml:space="preserve"> PAGEREF _Toc527720552 \h </w:instrText>
            </w:r>
            <w:r>
              <w:rPr>
                <w:noProof/>
                <w:webHidden/>
              </w:rPr>
            </w:r>
            <w:r>
              <w:rPr>
                <w:noProof/>
                <w:webHidden/>
              </w:rPr>
              <w:fldChar w:fldCharType="separate"/>
            </w:r>
            <w:r w:rsidR="007E437D">
              <w:rPr>
                <w:noProof/>
                <w:webHidden/>
              </w:rPr>
              <w:t>3</w:t>
            </w:r>
            <w:r>
              <w:rPr>
                <w:noProof/>
                <w:webHidden/>
              </w:rPr>
              <w:fldChar w:fldCharType="end"/>
            </w:r>
          </w:hyperlink>
        </w:p>
        <w:p w:rsidR="00CC1B64" w:rsidRDefault="00CC1B64">
          <w:pPr>
            <w:pStyle w:val="TOC1"/>
            <w:tabs>
              <w:tab w:val="right" w:leader="dot" w:pos="9350"/>
            </w:tabs>
            <w:rPr>
              <w:noProof/>
            </w:rPr>
          </w:pPr>
          <w:hyperlink w:anchor="_Toc527720553" w:history="1">
            <w:r w:rsidRPr="00FB553C">
              <w:rPr>
                <w:rStyle w:val="Hyperlink"/>
                <w:noProof/>
              </w:rPr>
              <w:t>Architecture</w:t>
            </w:r>
            <w:r>
              <w:rPr>
                <w:noProof/>
                <w:webHidden/>
              </w:rPr>
              <w:tab/>
            </w:r>
            <w:r>
              <w:rPr>
                <w:noProof/>
                <w:webHidden/>
              </w:rPr>
              <w:fldChar w:fldCharType="begin"/>
            </w:r>
            <w:r>
              <w:rPr>
                <w:noProof/>
                <w:webHidden/>
              </w:rPr>
              <w:instrText xml:space="preserve"> PAGEREF _Toc527720553 \h </w:instrText>
            </w:r>
            <w:r>
              <w:rPr>
                <w:noProof/>
                <w:webHidden/>
              </w:rPr>
            </w:r>
            <w:r>
              <w:rPr>
                <w:noProof/>
                <w:webHidden/>
              </w:rPr>
              <w:fldChar w:fldCharType="separate"/>
            </w:r>
            <w:r w:rsidR="007E437D">
              <w:rPr>
                <w:noProof/>
                <w:webHidden/>
              </w:rPr>
              <w:t>3</w:t>
            </w:r>
            <w:r>
              <w:rPr>
                <w:noProof/>
                <w:webHidden/>
              </w:rPr>
              <w:fldChar w:fldCharType="end"/>
            </w:r>
          </w:hyperlink>
        </w:p>
        <w:p w:rsidR="00CC1B64" w:rsidRDefault="00CC1B64">
          <w:pPr>
            <w:pStyle w:val="TOC2"/>
            <w:tabs>
              <w:tab w:val="right" w:leader="dot" w:pos="9350"/>
            </w:tabs>
            <w:rPr>
              <w:noProof/>
            </w:rPr>
          </w:pPr>
          <w:hyperlink w:anchor="_Toc527720554" w:history="1">
            <w:r w:rsidRPr="00FB553C">
              <w:rPr>
                <w:rStyle w:val="Hyperlink"/>
                <w:noProof/>
              </w:rPr>
              <w:t>Git Repositories</w:t>
            </w:r>
            <w:r>
              <w:rPr>
                <w:noProof/>
                <w:webHidden/>
              </w:rPr>
              <w:tab/>
            </w:r>
            <w:r>
              <w:rPr>
                <w:noProof/>
                <w:webHidden/>
              </w:rPr>
              <w:fldChar w:fldCharType="begin"/>
            </w:r>
            <w:r>
              <w:rPr>
                <w:noProof/>
                <w:webHidden/>
              </w:rPr>
              <w:instrText xml:space="preserve"> PAGEREF _Toc527720554 \h </w:instrText>
            </w:r>
            <w:r>
              <w:rPr>
                <w:noProof/>
                <w:webHidden/>
              </w:rPr>
            </w:r>
            <w:r>
              <w:rPr>
                <w:noProof/>
                <w:webHidden/>
              </w:rPr>
              <w:fldChar w:fldCharType="separate"/>
            </w:r>
            <w:r w:rsidR="007E437D">
              <w:rPr>
                <w:noProof/>
                <w:webHidden/>
              </w:rPr>
              <w:t>3</w:t>
            </w:r>
            <w:r>
              <w:rPr>
                <w:noProof/>
                <w:webHidden/>
              </w:rPr>
              <w:fldChar w:fldCharType="end"/>
            </w:r>
          </w:hyperlink>
        </w:p>
        <w:p w:rsidR="00CC1B64" w:rsidRDefault="00CC1B64">
          <w:pPr>
            <w:pStyle w:val="TOC3"/>
            <w:tabs>
              <w:tab w:val="right" w:leader="dot" w:pos="9350"/>
            </w:tabs>
            <w:rPr>
              <w:noProof/>
            </w:rPr>
          </w:pPr>
          <w:hyperlink w:anchor="_Toc527720555" w:history="1">
            <w:r w:rsidRPr="00FB553C">
              <w:rPr>
                <w:rStyle w:val="Hyperlink"/>
                <w:noProof/>
              </w:rPr>
              <w:t>Local</w:t>
            </w:r>
            <w:r>
              <w:rPr>
                <w:noProof/>
                <w:webHidden/>
              </w:rPr>
              <w:tab/>
            </w:r>
            <w:r>
              <w:rPr>
                <w:noProof/>
                <w:webHidden/>
              </w:rPr>
              <w:fldChar w:fldCharType="begin"/>
            </w:r>
            <w:r>
              <w:rPr>
                <w:noProof/>
                <w:webHidden/>
              </w:rPr>
              <w:instrText xml:space="preserve"> PAGEREF _Toc527720555 \h </w:instrText>
            </w:r>
            <w:r>
              <w:rPr>
                <w:noProof/>
                <w:webHidden/>
              </w:rPr>
            </w:r>
            <w:r>
              <w:rPr>
                <w:noProof/>
                <w:webHidden/>
              </w:rPr>
              <w:fldChar w:fldCharType="separate"/>
            </w:r>
            <w:r w:rsidR="007E437D">
              <w:rPr>
                <w:noProof/>
                <w:webHidden/>
              </w:rPr>
              <w:t>3</w:t>
            </w:r>
            <w:r>
              <w:rPr>
                <w:noProof/>
                <w:webHidden/>
              </w:rPr>
              <w:fldChar w:fldCharType="end"/>
            </w:r>
          </w:hyperlink>
        </w:p>
        <w:p w:rsidR="00CC1B64" w:rsidRDefault="00CC1B64">
          <w:pPr>
            <w:pStyle w:val="TOC3"/>
            <w:tabs>
              <w:tab w:val="right" w:leader="dot" w:pos="9350"/>
            </w:tabs>
            <w:rPr>
              <w:noProof/>
            </w:rPr>
          </w:pPr>
          <w:hyperlink w:anchor="_Toc527720556" w:history="1">
            <w:r w:rsidRPr="00FB553C">
              <w:rPr>
                <w:rStyle w:val="Hyperlink"/>
                <w:noProof/>
              </w:rPr>
              <w:t>User (Remote – P: Optional)</w:t>
            </w:r>
            <w:r>
              <w:rPr>
                <w:noProof/>
                <w:webHidden/>
              </w:rPr>
              <w:tab/>
            </w:r>
            <w:r>
              <w:rPr>
                <w:noProof/>
                <w:webHidden/>
              </w:rPr>
              <w:fldChar w:fldCharType="begin"/>
            </w:r>
            <w:r>
              <w:rPr>
                <w:noProof/>
                <w:webHidden/>
              </w:rPr>
              <w:instrText xml:space="preserve"> PAGEREF _Toc527720556 \h </w:instrText>
            </w:r>
            <w:r>
              <w:rPr>
                <w:noProof/>
                <w:webHidden/>
              </w:rPr>
            </w:r>
            <w:r>
              <w:rPr>
                <w:noProof/>
                <w:webHidden/>
              </w:rPr>
              <w:fldChar w:fldCharType="separate"/>
            </w:r>
            <w:r w:rsidR="007E437D">
              <w:rPr>
                <w:noProof/>
                <w:webHidden/>
              </w:rPr>
              <w:t>3</w:t>
            </w:r>
            <w:r>
              <w:rPr>
                <w:noProof/>
                <w:webHidden/>
              </w:rPr>
              <w:fldChar w:fldCharType="end"/>
            </w:r>
          </w:hyperlink>
        </w:p>
        <w:p w:rsidR="00CC1B64" w:rsidRDefault="00CC1B64">
          <w:pPr>
            <w:pStyle w:val="TOC3"/>
            <w:tabs>
              <w:tab w:val="right" w:leader="dot" w:pos="9350"/>
            </w:tabs>
            <w:rPr>
              <w:noProof/>
            </w:rPr>
          </w:pPr>
          <w:hyperlink w:anchor="_Toc527720557" w:history="1">
            <w:r w:rsidRPr="00FB553C">
              <w:rPr>
                <w:rStyle w:val="Hyperlink"/>
                <w:noProof/>
              </w:rPr>
              <w:t>Origin (Remote – G: \\jfsdata\shares\DevOps\COTS)</w:t>
            </w:r>
            <w:r>
              <w:rPr>
                <w:noProof/>
                <w:webHidden/>
              </w:rPr>
              <w:tab/>
            </w:r>
            <w:r>
              <w:rPr>
                <w:noProof/>
                <w:webHidden/>
              </w:rPr>
              <w:fldChar w:fldCharType="begin"/>
            </w:r>
            <w:r>
              <w:rPr>
                <w:noProof/>
                <w:webHidden/>
              </w:rPr>
              <w:instrText xml:space="preserve"> PAGEREF _Toc527720557 \h </w:instrText>
            </w:r>
            <w:r>
              <w:rPr>
                <w:noProof/>
                <w:webHidden/>
              </w:rPr>
            </w:r>
            <w:r>
              <w:rPr>
                <w:noProof/>
                <w:webHidden/>
              </w:rPr>
              <w:fldChar w:fldCharType="separate"/>
            </w:r>
            <w:r w:rsidR="007E437D">
              <w:rPr>
                <w:noProof/>
                <w:webHidden/>
              </w:rPr>
              <w:t>3</w:t>
            </w:r>
            <w:r>
              <w:rPr>
                <w:noProof/>
                <w:webHidden/>
              </w:rPr>
              <w:fldChar w:fldCharType="end"/>
            </w:r>
          </w:hyperlink>
        </w:p>
        <w:p w:rsidR="00CC1B64" w:rsidRDefault="00CC1B64">
          <w:pPr>
            <w:pStyle w:val="TOC3"/>
            <w:tabs>
              <w:tab w:val="right" w:leader="dot" w:pos="9350"/>
            </w:tabs>
            <w:rPr>
              <w:noProof/>
            </w:rPr>
          </w:pPr>
          <w:hyperlink w:anchor="_Toc527720558" w:history="1">
            <w:r w:rsidRPr="00FB553C">
              <w:rPr>
                <w:rStyle w:val="Hyperlink"/>
                <w:noProof/>
              </w:rPr>
              <w:t>Deployment Manager (Local)</w:t>
            </w:r>
            <w:r>
              <w:rPr>
                <w:noProof/>
                <w:webHidden/>
              </w:rPr>
              <w:tab/>
            </w:r>
            <w:r>
              <w:rPr>
                <w:noProof/>
                <w:webHidden/>
              </w:rPr>
              <w:fldChar w:fldCharType="begin"/>
            </w:r>
            <w:r>
              <w:rPr>
                <w:noProof/>
                <w:webHidden/>
              </w:rPr>
              <w:instrText xml:space="preserve"> PAGEREF _Toc527720558 \h </w:instrText>
            </w:r>
            <w:r>
              <w:rPr>
                <w:noProof/>
                <w:webHidden/>
              </w:rPr>
            </w:r>
            <w:r>
              <w:rPr>
                <w:noProof/>
                <w:webHidden/>
              </w:rPr>
              <w:fldChar w:fldCharType="separate"/>
            </w:r>
            <w:r w:rsidR="007E437D">
              <w:rPr>
                <w:noProof/>
                <w:webHidden/>
              </w:rPr>
              <w:t>3</w:t>
            </w:r>
            <w:r>
              <w:rPr>
                <w:noProof/>
                <w:webHidden/>
              </w:rPr>
              <w:fldChar w:fldCharType="end"/>
            </w:r>
          </w:hyperlink>
        </w:p>
        <w:p w:rsidR="00CC1B64" w:rsidRDefault="00CC1B64">
          <w:pPr>
            <w:pStyle w:val="TOC3"/>
            <w:tabs>
              <w:tab w:val="right" w:leader="dot" w:pos="9350"/>
            </w:tabs>
            <w:rPr>
              <w:noProof/>
            </w:rPr>
          </w:pPr>
          <w:hyperlink w:anchor="_Toc527720559" w:history="1">
            <w:r w:rsidRPr="00FB553C">
              <w:rPr>
                <w:rStyle w:val="Hyperlink"/>
                <w:noProof/>
              </w:rPr>
              <w:t>Dimension</w:t>
            </w:r>
            <w:r>
              <w:rPr>
                <w:noProof/>
                <w:webHidden/>
              </w:rPr>
              <w:tab/>
            </w:r>
            <w:r>
              <w:rPr>
                <w:noProof/>
                <w:webHidden/>
              </w:rPr>
              <w:fldChar w:fldCharType="begin"/>
            </w:r>
            <w:r>
              <w:rPr>
                <w:noProof/>
                <w:webHidden/>
              </w:rPr>
              <w:instrText xml:space="preserve"> PAGEREF _Toc527720559 \h </w:instrText>
            </w:r>
            <w:r>
              <w:rPr>
                <w:noProof/>
                <w:webHidden/>
              </w:rPr>
            </w:r>
            <w:r>
              <w:rPr>
                <w:noProof/>
                <w:webHidden/>
              </w:rPr>
              <w:fldChar w:fldCharType="separate"/>
            </w:r>
            <w:r w:rsidR="007E437D">
              <w:rPr>
                <w:noProof/>
                <w:webHidden/>
              </w:rPr>
              <w:t>4</w:t>
            </w:r>
            <w:r>
              <w:rPr>
                <w:noProof/>
                <w:webHidden/>
              </w:rPr>
              <w:fldChar w:fldCharType="end"/>
            </w:r>
          </w:hyperlink>
        </w:p>
        <w:p w:rsidR="00CC1B64" w:rsidRDefault="00CC1B64">
          <w:pPr>
            <w:pStyle w:val="TOC2"/>
            <w:tabs>
              <w:tab w:val="right" w:leader="dot" w:pos="9350"/>
            </w:tabs>
            <w:rPr>
              <w:noProof/>
            </w:rPr>
          </w:pPr>
          <w:hyperlink w:anchor="_Toc527720560" w:history="1">
            <w:r w:rsidRPr="00FB553C">
              <w:rPr>
                <w:rStyle w:val="Hyperlink"/>
                <w:noProof/>
              </w:rPr>
              <w:t>Folder Structure</w:t>
            </w:r>
            <w:r>
              <w:rPr>
                <w:noProof/>
                <w:webHidden/>
              </w:rPr>
              <w:tab/>
            </w:r>
            <w:r>
              <w:rPr>
                <w:noProof/>
                <w:webHidden/>
              </w:rPr>
              <w:fldChar w:fldCharType="begin"/>
            </w:r>
            <w:r>
              <w:rPr>
                <w:noProof/>
                <w:webHidden/>
              </w:rPr>
              <w:instrText xml:space="preserve"> PAGEREF _Toc527720560 \h </w:instrText>
            </w:r>
            <w:r>
              <w:rPr>
                <w:noProof/>
                <w:webHidden/>
              </w:rPr>
            </w:r>
            <w:r>
              <w:rPr>
                <w:noProof/>
                <w:webHidden/>
              </w:rPr>
              <w:fldChar w:fldCharType="separate"/>
            </w:r>
            <w:r w:rsidR="007E437D">
              <w:rPr>
                <w:noProof/>
                <w:webHidden/>
              </w:rPr>
              <w:t>4</w:t>
            </w:r>
            <w:r>
              <w:rPr>
                <w:noProof/>
                <w:webHidden/>
              </w:rPr>
              <w:fldChar w:fldCharType="end"/>
            </w:r>
          </w:hyperlink>
        </w:p>
        <w:p w:rsidR="00CC1B64" w:rsidRDefault="00CC1B64">
          <w:pPr>
            <w:pStyle w:val="TOC1"/>
            <w:tabs>
              <w:tab w:val="right" w:leader="dot" w:pos="9350"/>
            </w:tabs>
            <w:rPr>
              <w:noProof/>
            </w:rPr>
          </w:pPr>
          <w:hyperlink w:anchor="_Toc527720561" w:history="1">
            <w:r w:rsidRPr="00FB553C">
              <w:rPr>
                <w:rStyle w:val="Hyperlink"/>
                <w:noProof/>
              </w:rPr>
              <w:t>Installation</w:t>
            </w:r>
            <w:r>
              <w:rPr>
                <w:noProof/>
                <w:webHidden/>
              </w:rPr>
              <w:tab/>
            </w:r>
            <w:r>
              <w:rPr>
                <w:noProof/>
                <w:webHidden/>
              </w:rPr>
              <w:fldChar w:fldCharType="begin"/>
            </w:r>
            <w:r>
              <w:rPr>
                <w:noProof/>
                <w:webHidden/>
              </w:rPr>
              <w:instrText xml:space="preserve"> PAGEREF _Toc527720561 \h </w:instrText>
            </w:r>
            <w:r>
              <w:rPr>
                <w:noProof/>
                <w:webHidden/>
              </w:rPr>
            </w:r>
            <w:r>
              <w:rPr>
                <w:noProof/>
                <w:webHidden/>
              </w:rPr>
              <w:fldChar w:fldCharType="separate"/>
            </w:r>
            <w:r w:rsidR="007E437D">
              <w:rPr>
                <w:noProof/>
                <w:webHidden/>
              </w:rPr>
              <w:t>4</w:t>
            </w:r>
            <w:r>
              <w:rPr>
                <w:noProof/>
                <w:webHidden/>
              </w:rPr>
              <w:fldChar w:fldCharType="end"/>
            </w:r>
          </w:hyperlink>
        </w:p>
        <w:p w:rsidR="00CC1B64" w:rsidRDefault="00CC1B64">
          <w:pPr>
            <w:pStyle w:val="TOC1"/>
            <w:tabs>
              <w:tab w:val="right" w:leader="dot" w:pos="9350"/>
            </w:tabs>
            <w:rPr>
              <w:noProof/>
            </w:rPr>
          </w:pPr>
          <w:hyperlink w:anchor="_Toc527720562" w:history="1">
            <w:r w:rsidRPr="00FB553C">
              <w:rPr>
                <w:rStyle w:val="Hyperlink"/>
                <w:noProof/>
              </w:rPr>
              <w:t>Operation</w:t>
            </w:r>
            <w:r>
              <w:rPr>
                <w:noProof/>
                <w:webHidden/>
              </w:rPr>
              <w:tab/>
            </w:r>
            <w:r>
              <w:rPr>
                <w:noProof/>
                <w:webHidden/>
              </w:rPr>
              <w:fldChar w:fldCharType="begin"/>
            </w:r>
            <w:r>
              <w:rPr>
                <w:noProof/>
                <w:webHidden/>
              </w:rPr>
              <w:instrText xml:space="preserve"> PAGEREF _Toc527720562 \h </w:instrText>
            </w:r>
            <w:r>
              <w:rPr>
                <w:noProof/>
                <w:webHidden/>
              </w:rPr>
            </w:r>
            <w:r>
              <w:rPr>
                <w:noProof/>
                <w:webHidden/>
              </w:rPr>
              <w:fldChar w:fldCharType="separate"/>
            </w:r>
            <w:r w:rsidR="007E437D">
              <w:rPr>
                <w:noProof/>
                <w:webHidden/>
              </w:rPr>
              <w:t>4</w:t>
            </w:r>
            <w:r>
              <w:rPr>
                <w:noProof/>
                <w:webHidden/>
              </w:rPr>
              <w:fldChar w:fldCharType="end"/>
            </w:r>
          </w:hyperlink>
        </w:p>
        <w:p w:rsidR="00CC1B64" w:rsidRDefault="00CC1B64">
          <w:pPr>
            <w:pStyle w:val="TOC2"/>
            <w:tabs>
              <w:tab w:val="right" w:leader="dot" w:pos="9350"/>
            </w:tabs>
            <w:rPr>
              <w:noProof/>
            </w:rPr>
          </w:pPr>
          <w:hyperlink w:anchor="_Toc527720563" w:history="1">
            <w:r w:rsidRPr="00FB553C">
              <w:rPr>
                <w:rStyle w:val="Hyperlink"/>
                <w:noProof/>
              </w:rPr>
              <w:t>Initial Setup</w:t>
            </w:r>
            <w:r>
              <w:rPr>
                <w:noProof/>
                <w:webHidden/>
              </w:rPr>
              <w:tab/>
            </w:r>
            <w:r>
              <w:rPr>
                <w:noProof/>
                <w:webHidden/>
              </w:rPr>
              <w:fldChar w:fldCharType="begin"/>
            </w:r>
            <w:r>
              <w:rPr>
                <w:noProof/>
                <w:webHidden/>
              </w:rPr>
              <w:instrText xml:space="preserve"> PAGEREF _Toc527720563 \h </w:instrText>
            </w:r>
            <w:r>
              <w:rPr>
                <w:noProof/>
                <w:webHidden/>
              </w:rPr>
            </w:r>
            <w:r>
              <w:rPr>
                <w:noProof/>
                <w:webHidden/>
              </w:rPr>
              <w:fldChar w:fldCharType="separate"/>
            </w:r>
            <w:r w:rsidR="007E437D">
              <w:rPr>
                <w:noProof/>
                <w:webHidden/>
              </w:rPr>
              <w:t>4</w:t>
            </w:r>
            <w:r>
              <w:rPr>
                <w:noProof/>
                <w:webHidden/>
              </w:rPr>
              <w:fldChar w:fldCharType="end"/>
            </w:r>
          </w:hyperlink>
        </w:p>
        <w:p w:rsidR="00CC1B64" w:rsidRDefault="00CC1B64">
          <w:pPr>
            <w:pStyle w:val="TOC3"/>
            <w:tabs>
              <w:tab w:val="right" w:leader="dot" w:pos="9350"/>
            </w:tabs>
            <w:rPr>
              <w:noProof/>
            </w:rPr>
          </w:pPr>
          <w:hyperlink w:anchor="_Toc527720564" w:history="1">
            <w:r w:rsidRPr="00FB553C">
              <w:rPr>
                <w:rStyle w:val="Hyperlink"/>
                <w:noProof/>
              </w:rPr>
              <w:t>Setup Identity</w:t>
            </w:r>
            <w:r>
              <w:rPr>
                <w:noProof/>
                <w:webHidden/>
              </w:rPr>
              <w:tab/>
            </w:r>
            <w:r>
              <w:rPr>
                <w:noProof/>
                <w:webHidden/>
              </w:rPr>
              <w:fldChar w:fldCharType="begin"/>
            </w:r>
            <w:r>
              <w:rPr>
                <w:noProof/>
                <w:webHidden/>
              </w:rPr>
              <w:instrText xml:space="preserve"> PAGEREF _Toc527720564 \h </w:instrText>
            </w:r>
            <w:r>
              <w:rPr>
                <w:noProof/>
                <w:webHidden/>
              </w:rPr>
            </w:r>
            <w:r>
              <w:rPr>
                <w:noProof/>
                <w:webHidden/>
              </w:rPr>
              <w:fldChar w:fldCharType="separate"/>
            </w:r>
            <w:r w:rsidR="007E437D">
              <w:rPr>
                <w:noProof/>
                <w:webHidden/>
              </w:rPr>
              <w:t>4</w:t>
            </w:r>
            <w:r>
              <w:rPr>
                <w:noProof/>
                <w:webHidden/>
              </w:rPr>
              <w:fldChar w:fldCharType="end"/>
            </w:r>
          </w:hyperlink>
        </w:p>
        <w:p w:rsidR="00CC1B64" w:rsidRDefault="00CC1B64">
          <w:pPr>
            <w:pStyle w:val="TOC2"/>
            <w:tabs>
              <w:tab w:val="right" w:leader="dot" w:pos="9350"/>
            </w:tabs>
            <w:rPr>
              <w:noProof/>
            </w:rPr>
          </w:pPr>
          <w:hyperlink w:anchor="_Toc527720565" w:history="1">
            <w:r w:rsidRPr="00FB553C">
              <w:rPr>
                <w:rStyle w:val="Hyperlink"/>
                <w:noProof/>
              </w:rPr>
              <w:t>Basic Operation</w:t>
            </w:r>
            <w:r>
              <w:rPr>
                <w:noProof/>
                <w:webHidden/>
              </w:rPr>
              <w:tab/>
            </w:r>
            <w:r>
              <w:rPr>
                <w:noProof/>
                <w:webHidden/>
              </w:rPr>
              <w:fldChar w:fldCharType="begin"/>
            </w:r>
            <w:r>
              <w:rPr>
                <w:noProof/>
                <w:webHidden/>
              </w:rPr>
              <w:instrText xml:space="preserve"> PAGEREF _Toc527720565 \h </w:instrText>
            </w:r>
            <w:r>
              <w:rPr>
                <w:noProof/>
                <w:webHidden/>
              </w:rPr>
            </w:r>
            <w:r>
              <w:rPr>
                <w:noProof/>
                <w:webHidden/>
              </w:rPr>
              <w:fldChar w:fldCharType="separate"/>
            </w:r>
            <w:r w:rsidR="007E437D">
              <w:rPr>
                <w:noProof/>
                <w:webHidden/>
              </w:rPr>
              <w:t>5</w:t>
            </w:r>
            <w:r>
              <w:rPr>
                <w:noProof/>
                <w:webHidden/>
              </w:rPr>
              <w:fldChar w:fldCharType="end"/>
            </w:r>
          </w:hyperlink>
        </w:p>
        <w:p w:rsidR="00CC1B64" w:rsidRDefault="00CC1B64">
          <w:pPr>
            <w:pStyle w:val="TOC3"/>
            <w:tabs>
              <w:tab w:val="right" w:leader="dot" w:pos="9350"/>
            </w:tabs>
            <w:rPr>
              <w:noProof/>
            </w:rPr>
          </w:pPr>
          <w:hyperlink w:anchor="_Toc527720566" w:history="1">
            <w:r w:rsidRPr="00FB553C">
              <w:rPr>
                <w:rStyle w:val="Hyperlink"/>
                <w:noProof/>
              </w:rPr>
              <w:t>Create a local repository</w:t>
            </w:r>
            <w:r>
              <w:rPr>
                <w:noProof/>
                <w:webHidden/>
              </w:rPr>
              <w:tab/>
            </w:r>
            <w:r>
              <w:rPr>
                <w:noProof/>
                <w:webHidden/>
              </w:rPr>
              <w:fldChar w:fldCharType="begin"/>
            </w:r>
            <w:r>
              <w:rPr>
                <w:noProof/>
                <w:webHidden/>
              </w:rPr>
              <w:instrText xml:space="preserve"> PAGEREF _Toc527720566 \h </w:instrText>
            </w:r>
            <w:r>
              <w:rPr>
                <w:noProof/>
                <w:webHidden/>
              </w:rPr>
            </w:r>
            <w:r>
              <w:rPr>
                <w:noProof/>
                <w:webHidden/>
              </w:rPr>
              <w:fldChar w:fldCharType="separate"/>
            </w:r>
            <w:r w:rsidR="007E437D">
              <w:rPr>
                <w:noProof/>
                <w:webHidden/>
              </w:rPr>
              <w:t>5</w:t>
            </w:r>
            <w:r>
              <w:rPr>
                <w:noProof/>
                <w:webHidden/>
              </w:rPr>
              <w:fldChar w:fldCharType="end"/>
            </w:r>
          </w:hyperlink>
        </w:p>
        <w:p w:rsidR="00CC1B64" w:rsidRDefault="00CC1B64">
          <w:pPr>
            <w:pStyle w:val="TOC3"/>
            <w:tabs>
              <w:tab w:val="right" w:leader="dot" w:pos="9350"/>
            </w:tabs>
            <w:rPr>
              <w:noProof/>
            </w:rPr>
          </w:pPr>
          <w:hyperlink w:anchor="_Toc527720567" w:history="1">
            <w:r w:rsidRPr="00FB553C">
              <w:rPr>
                <w:rStyle w:val="Hyperlink"/>
                <w:noProof/>
              </w:rPr>
              <w:t>Create a remote repository</w:t>
            </w:r>
            <w:r>
              <w:rPr>
                <w:noProof/>
                <w:webHidden/>
              </w:rPr>
              <w:tab/>
            </w:r>
            <w:r>
              <w:rPr>
                <w:noProof/>
                <w:webHidden/>
              </w:rPr>
              <w:fldChar w:fldCharType="begin"/>
            </w:r>
            <w:r>
              <w:rPr>
                <w:noProof/>
                <w:webHidden/>
              </w:rPr>
              <w:instrText xml:space="preserve"> PAGEREF _Toc527720567 \h </w:instrText>
            </w:r>
            <w:r>
              <w:rPr>
                <w:noProof/>
                <w:webHidden/>
              </w:rPr>
            </w:r>
            <w:r>
              <w:rPr>
                <w:noProof/>
                <w:webHidden/>
              </w:rPr>
              <w:fldChar w:fldCharType="separate"/>
            </w:r>
            <w:r w:rsidR="007E437D">
              <w:rPr>
                <w:noProof/>
                <w:webHidden/>
              </w:rPr>
              <w:t>5</w:t>
            </w:r>
            <w:r>
              <w:rPr>
                <w:noProof/>
                <w:webHidden/>
              </w:rPr>
              <w:fldChar w:fldCharType="end"/>
            </w:r>
          </w:hyperlink>
        </w:p>
        <w:p w:rsidR="00CC1B64" w:rsidRDefault="00CC1B64">
          <w:pPr>
            <w:pStyle w:val="TOC3"/>
            <w:tabs>
              <w:tab w:val="right" w:leader="dot" w:pos="9350"/>
            </w:tabs>
            <w:rPr>
              <w:noProof/>
            </w:rPr>
          </w:pPr>
          <w:hyperlink w:anchor="_Toc527720568" w:history="1">
            <w:r w:rsidRPr="00FB553C">
              <w:rPr>
                <w:rStyle w:val="Hyperlink"/>
                <w:noProof/>
              </w:rPr>
              <w:t>Link the remote repository from the local repository</w:t>
            </w:r>
            <w:r>
              <w:rPr>
                <w:noProof/>
                <w:webHidden/>
              </w:rPr>
              <w:tab/>
            </w:r>
            <w:r>
              <w:rPr>
                <w:noProof/>
                <w:webHidden/>
              </w:rPr>
              <w:fldChar w:fldCharType="begin"/>
            </w:r>
            <w:r>
              <w:rPr>
                <w:noProof/>
                <w:webHidden/>
              </w:rPr>
              <w:instrText xml:space="preserve"> PAGEREF _Toc527720568 \h </w:instrText>
            </w:r>
            <w:r>
              <w:rPr>
                <w:noProof/>
                <w:webHidden/>
              </w:rPr>
            </w:r>
            <w:r>
              <w:rPr>
                <w:noProof/>
                <w:webHidden/>
              </w:rPr>
              <w:fldChar w:fldCharType="separate"/>
            </w:r>
            <w:r w:rsidR="007E437D">
              <w:rPr>
                <w:noProof/>
                <w:webHidden/>
              </w:rPr>
              <w:t>5</w:t>
            </w:r>
            <w:r>
              <w:rPr>
                <w:noProof/>
                <w:webHidden/>
              </w:rPr>
              <w:fldChar w:fldCharType="end"/>
            </w:r>
          </w:hyperlink>
        </w:p>
        <w:p w:rsidR="00CC1B64" w:rsidRDefault="00CC1B64">
          <w:pPr>
            <w:pStyle w:val="TOC3"/>
            <w:tabs>
              <w:tab w:val="right" w:leader="dot" w:pos="9350"/>
            </w:tabs>
            <w:rPr>
              <w:noProof/>
            </w:rPr>
          </w:pPr>
          <w:hyperlink w:anchor="_Toc527720569" w:history="1">
            <w:r w:rsidRPr="00FB553C">
              <w:rPr>
                <w:rStyle w:val="Hyperlink"/>
                <w:noProof/>
              </w:rPr>
              <w:t>Clone a remote repository to a local location</w:t>
            </w:r>
            <w:r>
              <w:rPr>
                <w:noProof/>
                <w:webHidden/>
              </w:rPr>
              <w:tab/>
            </w:r>
            <w:r>
              <w:rPr>
                <w:noProof/>
                <w:webHidden/>
              </w:rPr>
              <w:fldChar w:fldCharType="begin"/>
            </w:r>
            <w:r>
              <w:rPr>
                <w:noProof/>
                <w:webHidden/>
              </w:rPr>
              <w:instrText xml:space="preserve"> PAGEREF _Toc527720569 \h </w:instrText>
            </w:r>
            <w:r>
              <w:rPr>
                <w:noProof/>
                <w:webHidden/>
              </w:rPr>
            </w:r>
            <w:r>
              <w:rPr>
                <w:noProof/>
                <w:webHidden/>
              </w:rPr>
              <w:fldChar w:fldCharType="separate"/>
            </w:r>
            <w:r w:rsidR="007E437D">
              <w:rPr>
                <w:noProof/>
                <w:webHidden/>
              </w:rPr>
              <w:t>6</w:t>
            </w:r>
            <w:r>
              <w:rPr>
                <w:noProof/>
                <w:webHidden/>
              </w:rPr>
              <w:fldChar w:fldCharType="end"/>
            </w:r>
          </w:hyperlink>
        </w:p>
        <w:p w:rsidR="00CC1B64" w:rsidRDefault="00CC1B64">
          <w:pPr>
            <w:pStyle w:val="TOC3"/>
            <w:tabs>
              <w:tab w:val="right" w:leader="dot" w:pos="9350"/>
            </w:tabs>
            <w:rPr>
              <w:noProof/>
            </w:rPr>
          </w:pPr>
          <w:hyperlink w:anchor="_Toc527720570" w:history="1">
            <w:r w:rsidRPr="00FB553C">
              <w:rPr>
                <w:rStyle w:val="Hyperlink"/>
                <w:noProof/>
              </w:rPr>
              <w:t>Relating branches to the issues</w:t>
            </w:r>
            <w:r>
              <w:rPr>
                <w:noProof/>
                <w:webHidden/>
              </w:rPr>
              <w:tab/>
            </w:r>
            <w:r>
              <w:rPr>
                <w:noProof/>
                <w:webHidden/>
              </w:rPr>
              <w:fldChar w:fldCharType="begin"/>
            </w:r>
            <w:r>
              <w:rPr>
                <w:noProof/>
                <w:webHidden/>
              </w:rPr>
              <w:instrText xml:space="preserve"> PAGEREF _Toc527720570 \h </w:instrText>
            </w:r>
            <w:r>
              <w:rPr>
                <w:noProof/>
                <w:webHidden/>
              </w:rPr>
            </w:r>
            <w:r>
              <w:rPr>
                <w:noProof/>
                <w:webHidden/>
              </w:rPr>
              <w:fldChar w:fldCharType="separate"/>
            </w:r>
            <w:r w:rsidR="007E437D">
              <w:rPr>
                <w:noProof/>
                <w:webHidden/>
              </w:rPr>
              <w:t>6</w:t>
            </w:r>
            <w:r>
              <w:rPr>
                <w:noProof/>
                <w:webHidden/>
              </w:rPr>
              <w:fldChar w:fldCharType="end"/>
            </w:r>
          </w:hyperlink>
        </w:p>
        <w:p w:rsidR="00CC1B64" w:rsidRDefault="00CC1B64">
          <w:pPr>
            <w:pStyle w:val="TOC3"/>
            <w:tabs>
              <w:tab w:val="right" w:leader="dot" w:pos="9350"/>
            </w:tabs>
            <w:rPr>
              <w:noProof/>
            </w:rPr>
          </w:pPr>
          <w:hyperlink w:anchor="_Toc527720571" w:history="1">
            <w:r w:rsidRPr="00FB553C">
              <w:rPr>
                <w:rStyle w:val="Hyperlink"/>
                <w:noProof/>
              </w:rPr>
              <w:t>Add the files in local directory</w:t>
            </w:r>
            <w:r>
              <w:rPr>
                <w:noProof/>
                <w:webHidden/>
              </w:rPr>
              <w:tab/>
            </w:r>
            <w:r>
              <w:rPr>
                <w:noProof/>
                <w:webHidden/>
              </w:rPr>
              <w:fldChar w:fldCharType="begin"/>
            </w:r>
            <w:r>
              <w:rPr>
                <w:noProof/>
                <w:webHidden/>
              </w:rPr>
              <w:instrText xml:space="preserve"> PAGEREF _Toc527720571 \h </w:instrText>
            </w:r>
            <w:r>
              <w:rPr>
                <w:noProof/>
                <w:webHidden/>
              </w:rPr>
            </w:r>
            <w:r>
              <w:rPr>
                <w:noProof/>
                <w:webHidden/>
              </w:rPr>
              <w:fldChar w:fldCharType="separate"/>
            </w:r>
            <w:r w:rsidR="007E437D">
              <w:rPr>
                <w:noProof/>
                <w:webHidden/>
              </w:rPr>
              <w:t>7</w:t>
            </w:r>
            <w:r>
              <w:rPr>
                <w:noProof/>
                <w:webHidden/>
              </w:rPr>
              <w:fldChar w:fldCharType="end"/>
            </w:r>
          </w:hyperlink>
        </w:p>
        <w:p w:rsidR="00CC1B64" w:rsidRDefault="00CC1B64">
          <w:pPr>
            <w:pStyle w:val="TOC3"/>
            <w:tabs>
              <w:tab w:val="right" w:leader="dot" w:pos="9350"/>
            </w:tabs>
            <w:rPr>
              <w:noProof/>
            </w:rPr>
          </w:pPr>
          <w:hyperlink w:anchor="_Toc527720572" w:history="1">
            <w:r w:rsidRPr="00FB553C">
              <w:rPr>
                <w:rStyle w:val="Hyperlink"/>
                <w:noProof/>
              </w:rPr>
              <w:t>Push the changes to the remote repository</w:t>
            </w:r>
            <w:r>
              <w:rPr>
                <w:noProof/>
                <w:webHidden/>
              </w:rPr>
              <w:tab/>
            </w:r>
            <w:r>
              <w:rPr>
                <w:noProof/>
                <w:webHidden/>
              </w:rPr>
              <w:fldChar w:fldCharType="begin"/>
            </w:r>
            <w:r>
              <w:rPr>
                <w:noProof/>
                <w:webHidden/>
              </w:rPr>
              <w:instrText xml:space="preserve"> PAGEREF _Toc527720572 \h </w:instrText>
            </w:r>
            <w:r>
              <w:rPr>
                <w:noProof/>
                <w:webHidden/>
              </w:rPr>
            </w:r>
            <w:r>
              <w:rPr>
                <w:noProof/>
                <w:webHidden/>
              </w:rPr>
              <w:fldChar w:fldCharType="separate"/>
            </w:r>
            <w:r w:rsidR="007E437D">
              <w:rPr>
                <w:noProof/>
                <w:webHidden/>
              </w:rPr>
              <w:t>8</w:t>
            </w:r>
            <w:r>
              <w:rPr>
                <w:noProof/>
                <w:webHidden/>
              </w:rPr>
              <w:fldChar w:fldCharType="end"/>
            </w:r>
          </w:hyperlink>
        </w:p>
        <w:p w:rsidR="00CC1B64" w:rsidRDefault="00CC1B64">
          <w:pPr>
            <w:pStyle w:val="TOC3"/>
            <w:tabs>
              <w:tab w:val="right" w:leader="dot" w:pos="9350"/>
            </w:tabs>
            <w:rPr>
              <w:noProof/>
            </w:rPr>
          </w:pPr>
          <w:hyperlink w:anchor="_Toc527720573" w:history="1">
            <w:r w:rsidRPr="00FB553C">
              <w:rPr>
                <w:rStyle w:val="Hyperlink"/>
                <w:noProof/>
              </w:rPr>
              <w:t>Create a branch</w:t>
            </w:r>
            <w:r>
              <w:rPr>
                <w:noProof/>
                <w:webHidden/>
              </w:rPr>
              <w:tab/>
            </w:r>
            <w:r>
              <w:rPr>
                <w:noProof/>
                <w:webHidden/>
              </w:rPr>
              <w:fldChar w:fldCharType="begin"/>
            </w:r>
            <w:r>
              <w:rPr>
                <w:noProof/>
                <w:webHidden/>
              </w:rPr>
              <w:instrText xml:space="preserve"> PAGEREF _Toc527720573 \h </w:instrText>
            </w:r>
            <w:r>
              <w:rPr>
                <w:noProof/>
                <w:webHidden/>
              </w:rPr>
            </w:r>
            <w:r>
              <w:rPr>
                <w:noProof/>
                <w:webHidden/>
              </w:rPr>
              <w:fldChar w:fldCharType="separate"/>
            </w:r>
            <w:r w:rsidR="007E437D">
              <w:rPr>
                <w:noProof/>
                <w:webHidden/>
              </w:rPr>
              <w:t>8</w:t>
            </w:r>
            <w:r>
              <w:rPr>
                <w:noProof/>
                <w:webHidden/>
              </w:rPr>
              <w:fldChar w:fldCharType="end"/>
            </w:r>
          </w:hyperlink>
        </w:p>
        <w:p w:rsidR="00CC1B64" w:rsidRDefault="00CC1B64">
          <w:pPr>
            <w:pStyle w:val="TOC3"/>
            <w:tabs>
              <w:tab w:val="right" w:leader="dot" w:pos="9350"/>
            </w:tabs>
            <w:rPr>
              <w:noProof/>
            </w:rPr>
          </w:pPr>
          <w:hyperlink w:anchor="_Toc527720574" w:history="1">
            <w:r w:rsidRPr="00FB553C">
              <w:rPr>
                <w:rStyle w:val="Hyperlink"/>
                <w:noProof/>
              </w:rPr>
              <w:t>Commit to the new branch</w:t>
            </w:r>
            <w:r>
              <w:rPr>
                <w:noProof/>
                <w:webHidden/>
              </w:rPr>
              <w:tab/>
            </w:r>
            <w:r>
              <w:rPr>
                <w:noProof/>
                <w:webHidden/>
              </w:rPr>
              <w:fldChar w:fldCharType="begin"/>
            </w:r>
            <w:r>
              <w:rPr>
                <w:noProof/>
                <w:webHidden/>
              </w:rPr>
              <w:instrText xml:space="preserve"> PAGEREF _Toc527720574 \h </w:instrText>
            </w:r>
            <w:r>
              <w:rPr>
                <w:noProof/>
                <w:webHidden/>
              </w:rPr>
            </w:r>
            <w:r>
              <w:rPr>
                <w:noProof/>
                <w:webHidden/>
              </w:rPr>
              <w:fldChar w:fldCharType="separate"/>
            </w:r>
            <w:r w:rsidR="007E437D">
              <w:rPr>
                <w:noProof/>
                <w:webHidden/>
              </w:rPr>
              <w:t>8</w:t>
            </w:r>
            <w:r>
              <w:rPr>
                <w:noProof/>
                <w:webHidden/>
              </w:rPr>
              <w:fldChar w:fldCharType="end"/>
            </w:r>
          </w:hyperlink>
        </w:p>
        <w:p w:rsidR="00CC1B64" w:rsidRDefault="00CC1B64">
          <w:pPr>
            <w:pStyle w:val="TOC3"/>
            <w:tabs>
              <w:tab w:val="right" w:leader="dot" w:pos="9350"/>
            </w:tabs>
            <w:rPr>
              <w:noProof/>
            </w:rPr>
          </w:pPr>
          <w:hyperlink w:anchor="_Toc527720575" w:history="1">
            <w:r w:rsidRPr="00FB553C">
              <w:rPr>
                <w:rStyle w:val="Hyperlink"/>
                <w:noProof/>
              </w:rPr>
              <w:t>Delete a remote branch</w:t>
            </w:r>
            <w:r>
              <w:rPr>
                <w:noProof/>
                <w:webHidden/>
              </w:rPr>
              <w:tab/>
            </w:r>
            <w:r>
              <w:rPr>
                <w:noProof/>
                <w:webHidden/>
              </w:rPr>
              <w:fldChar w:fldCharType="begin"/>
            </w:r>
            <w:r>
              <w:rPr>
                <w:noProof/>
                <w:webHidden/>
              </w:rPr>
              <w:instrText xml:space="preserve"> PAGEREF _Toc527720575 \h </w:instrText>
            </w:r>
            <w:r>
              <w:rPr>
                <w:noProof/>
                <w:webHidden/>
              </w:rPr>
            </w:r>
            <w:r>
              <w:rPr>
                <w:noProof/>
                <w:webHidden/>
              </w:rPr>
              <w:fldChar w:fldCharType="separate"/>
            </w:r>
            <w:r w:rsidR="007E437D">
              <w:rPr>
                <w:noProof/>
                <w:webHidden/>
              </w:rPr>
              <w:t>10</w:t>
            </w:r>
            <w:r>
              <w:rPr>
                <w:noProof/>
                <w:webHidden/>
              </w:rPr>
              <w:fldChar w:fldCharType="end"/>
            </w:r>
          </w:hyperlink>
        </w:p>
        <w:p w:rsidR="0052382F" w:rsidRDefault="0052382F">
          <w:r>
            <w:rPr>
              <w:b/>
              <w:bCs/>
              <w:noProof/>
            </w:rPr>
            <w:fldChar w:fldCharType="end"/>
          </w:r>
        </w:p>
      </w:sdtContent>
    </w:sdt>
    <w:p w:rsidR="0052382F" w:rsidRDefault="0052382F">
      <w:pPr>
        <w:rPr>
          <w:rFonts w:asciiTheme="majorHAnsi" w:eastAsiaTheme="majorEastAsia" w:hAnsiTheme="majorHAnsi" w:cstheme="majorBidi"/>
          <w:b/>
          <w:bCs/>
          <w:color w:val="365F91" w:themeColor="accent1" w:themeShade="BF"/>
          <w:sz w:val="28"/>
          <w:szCs w:val="28"/>
        </w:rPr>
      </w:pPr>
    </w:p>
    <w:p w:rsidR="0052382F" w:rsidRDefault="0052382F">
      <w:pPr>
        <w:rPr>
          <w:rFonts w:asciiTheme="majorHAnsi" w:eastAsiaTheme="majorEastAsia" w:hAnsiTheme="majorHAnsi" w:cstheme="majorBidi"/>
          <w:b/>
          <w:bCs/>
          <w:color w:val="365F91" w:themeColor="accent1" w:themeShade="BF"/>
          <w:sz w:val="28"/>
          <w:szCs w:val="28"/>
        </w:rPr>
      </w:pPr>
      <w:bookmarkStart w:id="1" w:name="_GoBack"/>
      <w:bookmarkEnd w:id="1"/>
      <w:r>
        <w:br w:type="page"/>
      </w:r>
    </w:p>
    <w:p w:rsidR="0024462A" w:rsidRDefault="0024462A" w:rsidP="0024462A">
      <w:pPr>
        <w:pStyle w:val="Heading1"/>
      </w:pPr>
      <w:bookmarkStart w:id="2" w:name="_Toc527720552"/>
      <w:r>
        <w:lastRenderedPageBreak/>
        <w:t>Introduction</w:t>
      </w:r>
      <w:bookmarkEnd w:id="2"/>
    </w:p>
    <w:p w:rsidR="0024462A" w:rsidRDefault="0024462A">
      <w:r>
        <w:t xml:space="preserve">This is </w:t>
      </w:r>
      <w:r w:rsidR="003C000F">
        <w:t xml:space="preserve">a </w:t>
      </w:r>
      <w:r>
        <w:t>workflow for the team, COTS to maintai</w:t>
      </w:r>
      <w:r w:rsidR="003C000F">
        <w:t xml:space="preserve">n the version of </w:t>
      </w:r>
      <w:r w:rsidR="006C1C51">
        <w:t>FileNet/</w:t>
      </w:r>
      <w:r w:rsidR="003C000F">
        <w:t xml:space="preserve">Kofax Projects using GIT. </w:t>
      </w:r>
    </w:p>
    <w:p w:rsidR="0024462A" w:rsidRDefault="0052382F" w:rsidP="0024462A">
      <w:pPr>
        <w:pStyle w:val="Heading1"/>
      </w:pPr>
      <w:bookmarkStart w:id="3" w:name="_Toc527720553"/>
      <w:r>
        <w:t>Architecture</w:t>
      </w:r>
      <w:bookmarkEnd w:id="3"/>
    </w:p>
    <w:p w:rsidR="0024462A" w:rsidRDefault="0024462A" w:rsidP="0024462A">
      <w:pPr>
        <w:pStyle w:val="Heading2"/>
      </w:pPr>
      <w:bookmarkStart w:id="4" w:name="_Toc527720554"/>
      <w:r>
        <w:t>Git</w:t>
      </w:r>
      <w:r w:rsidR="0052382F">
        <w:t xml:space="preserve"> </w:t>
      </w:r>
      <w:r>
        <w:t>Repositories</w:t>
      </w:r>
      <w:bookmarkEnd w:id="4"/>
    </w:p>
    <w:p w:rsidR="00D8530B" w:rsidRPr="00D8530B" w:rsidRDefault="003F1B6E" w:rsidP="00D8530B">
      <w:r>
        <w:object w:dxaOrig="15175" w:dyaOrig="6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2.25pt" o:ole="">
            <v:imagedata r:id="rId8" o:title=""/>
          </v:shape>
          <o:OLEObject Type="Embed" ProgID="Visio.Drawing.11" ShapeID="_x0000_i1025" DrawAspect="Content" ObjectID="_1601464186" r:id="rId9"/>
        </w:object>
      </w:r>
    </w:p>
    <w:p w:rsidR="005F12D1" w:rsidRDefault="005F12D1" w:rsidP="005F12D1">
      <w:pPr>
        <w:pStyle w:val="Heading3"/>
      </w:pPr>
      <w:bookmarkStart w:id="5" w:name="_Toc527720555"/>
      <w:r>
        <w:t>Local</w:t>
      </w:r>
      <w:bookmarkEnd w:id="5"/>
    </w:p>
    <w:p w:rsidR="00D8530B" w:rsidRPr="008A347F" w:rsidRDefault="008A347F" w:rsidP="008A347F">
      <w:r>
        <w:t xml:space="preserve">This is the repository that each </w:t>
      </w:r>
      <w:r w:rsidR="00D8530B">
        <w:t>user has in their local workstation. Once a user is involved in a project, the user will clone a whole copy of the target project from the remote, COTS. Users will maintain their own version locally until the change is completely tested and ready for production.</w:t>
      </w:r>
    </w:p>
    <w:p w:rsidR="00D8530B" w:rsidRDefault="00D8530B" w:rsidP="00D8530B">
      <w:pPr>
        <w:pStyle w:val="Heading3"/>
      </w:pPr>
      <w:bookmarkStart w:id="6" w:name="_Toc527720556"/>
      <w:r>
        <w:t xml:space="preserve">User (Remote – </w:t>
      </w:r>
      <w:r w:rsidR="0014726B">
        <w:t xml:space="preserve">P: </w:t>
      </w:r>
      <w:r>
        <w:t>Optional)</w:t>
      </w:r>
      <w:bookmarkEnd w:id="6"/>
    </w:p>
    <w:p w:rsidR="00D8530B" w:rsidRPr="00D8530B" w:rsidRDefault="00D8530B" w:rsidP="00D8530B">
      <w:r>
        <w:t xml:space="preserve">This is </w:t>
      </w:r>
      <w:r w:rsidR="006C1C51">
        <w:t>an optional</w:t>
      </w:r>
      <w:r>
        <w:t xml:space="preserve"> repository that each user can have to make a backup of their local repository. Through this repository, users store any changes that they are working so that they will not be tied to a single workstation. If changes are small and it can be made quickly, users will use COTS repository directly. </w:t>
      </w:r>
    </w:p>
    <w:p w:rsidR="005F12D1" w:rsidRDefault="003F1B6E" w:rsidP="005F12D1">
      <w:pPr>
        <w:pStyle w:val="Heading3"/>
      </w:pPr>
      <w:bookmarkStart w:id="7" w:name="_Toc527720557"/>
      <w:r>
        <w:t>Origin</w:t>
      </w:r>
      <w:r w:rsidR="005F12D1">
        <w:t xml:space="preserve"> (Remote</w:t>
      </w:r>
      <w:r w:rsidR="0014726B">
        <w:t xml:space="preserve"> – </w:t>
      </w:r>
      <w:r w:rsidR="009B3298">
        <w:t xml:space="preserve">G: </w:t>
      </w:r>
      <w:r w:rsidR="00CC1B64">
        <w:t>\\jfsdata\shares\DevOps\COTS</w:t>
      </w:r>
      <w:r w:rsidR="005F12D1">
        <w:t>)</w:t>
      </w:r>
      <w:bookmarkEnd w:id="7"/>
    </w:p>
    <w:p w:rsidR="008A3622" w:rsidRPr="008A3622" w:rsidRDefault="008A3622" w:rsidP="008A3622">
      <w:r>
        <w:t>This is the main repository of the team</w:t>
      </w:r>
      <w:r w:rsidR="00D116E8">
        <w:t>,</w:t>
      </w:r>
      <w:r>
        <w:t xml:space="preserve"> </w:t>
      </w:r>
      <w:r w:rsidR="00D116E8">
        <w:t xml:space="preserve">COTS </w:t>
      </w:r>
      <w:r>
        <w:t xml:space="preserve">residing on ms-kofax-pa10 server. This is the repository that the entire team members </w:t>
      </w:r>
      <w:r w:rsidR="00D116E8">
        <w:t xml:space="preserve">copy a project from and </w:t>
      </w:r>
      <w:r>
        <w:t xml:space="preserve">submit the changes that have been made, tested and ready for production. </w:t>
      </w:r>
      <w:r w:rsidR="00D116E8">
        <w:t xml:space="preserve"> This repository is not a working repository</w:t>
      </w:r>
      <w:r w:rsidR="000B582F">
        <w:t>.</w:t>
      </w:r>
      <w:r w:rsidR="00D116E8">
        <w:t xml:space="preserve"> </w:t>
      </w:r>
    </w:p>
    <w:p w:rsidR="00A34064" w:rsidRDefault="00A34064" w:rsidP="00A34064">
      <w:pPr>
        <w:pStyle w:val="Heading3"/>
      </w:pPr>
      <w:bookmarkStart w:id="8" w:name="_Toc527720558"/>
      <w:r>
        <w:t>Deployment Manager (Local)</w:t>
      </w:r>
      <w:bookmarkEnd w:id="8"/>
    </w:p>
    <w:p w:rsidR="00A34064" w:rsidRDefault="00A34064" w:rsidP="00A34064">
      <w:r>
        <w:t xml:space="preserve">Deployment Manager takes care of the deployment of all the changes that have been pushed to COTS repository.  This repository should be on deployment server so that the change can easily be deployed to the designated environment. </w:t>
      </w:r>
      <w:r w:rsidR="000B582F">
        <w:t xml:space="preserve"> The manager pulling the most updated version from COTS repository and synchronize the changes with Dimension and perform the deployment.</w:t>
      </w:r>
    </w:p>
    <w:p w:rsidR="008A347F" w:rsidRDefault="008A347F" w:rsidP="008A347F">
      <w:pPr>
        <w:pStyle w:val="Heading3"/>
      </w:pPr>
      <w:bookmarkStart w:id="9" w:name="_Toc527720559"/>
      <w:r>
        <w:lastRenderedPageBreak/>
        <w:t>Dimension</w:t>
      </w:r>
      <w:bookmarkEnd w:id="9"/>
      <w:r>
        <w:t xml:space="preserve"> </w:t>
      </w:r>
    </w:p>
    <w:p w:rsidR="00D116E8" w:rsidRDefault="00D116E8" w:rsidP="00D116E8">
      <w:r>
        <w:t xml:space="preserve">Dimension is the official version management system in JFS, therefore all the changes to be </w:t>
      </w:r>
      <w:r w:rsidR="008B3BCF">
        <w:t>deployed</w:t>
      </w:r>
      <w:r>
        <w:t xml:space="preserve"> to production must be stored in Dimension.  This repository will be synchronized with Deployment </w:t>
      </w:r>
      <w:r w:rsidR="00F2510B">
        <w:t>Manager’s repository</w:t>
      </w:r>
      <w:r>
        <w:t>.</w:t>
      </w:r>
    </w:p>
    <w:p w:rsidR="0024462A" w:rsidRDefault="00453C47" w:rsidP="00A341D2">
      <w:pPr>
        <w:pStyle w:val="Heading2"/>
      </w:pPr>
      <w:bookmarkStart w:id="10" w:name="_Toc527720560"/>
      <w:r>
        <w:t>Folder Structure</w:t>
      </w:r>
      <w:bookmarkEnd w:id="10"/>
    </w:p>
    <w:p w:rsidR="00BB6FB2" w:rsidRPr="00BB6FB2" w:rsidRDefault="00BB6FB2" w:rsidP="00BB6FB2">
      <w:r>
        <w:t xml:space="preserve">Each project will have its own </w:t>
      </w:r>
      <w:r w:rsidR="00453C47">
        <w:t xml:space="preserve">root </w:t>
      </w:r>
      <w:r>
        <w:t xml:space="preserve">folder </w:t>
      </w:r>
      <w:r w:rsidR="00453C47">
        <w:t xml:space="preserve">under GIT folder </w:t>
      </w:r>
      <w:r>
        <w:t xml:space="preserve">and the structure should be remained </w:t>
      </w:r>
      <w:r w:rsidR="001F2239">
        <w:t xml:space="preserve">the same </w:t>
      </w:r>
      <w:r w:rsidR="00453C47">
        <w:t xml:space="preserve">consistently with </w:t>
      </w:r>
      <w:r>
        <w:t>other project.</w:t>
      </w:r>
      <w:r w:rsidR="001F2239">
        <w:t xml:space="preserve"> New folders can be added as needed.</w:t>
      </w:r>
    </w:p>
    <w:tbl>
      <w:tblPr>
        <w:tblStyle w:val="TableGrid"/>
        <w:tblW w:w="0" w:type="auto"/>
        <w:tblLook w:val="04A0" w:firstRow="1" w:lastRow="0" w:firstColumn="1" w:lastColumn="0" w:noHBand="0" w:noVBand="1"/>
      </w:tblPr>
      <w:tblGrid>
        <w:gridCol w:w="9576"/>
      </w:tblGrid>
      <w:tr w:rsidR="003C48F9" w:rsidRPr="0024462A" w:rsidTr="00F97C55">
        <w:trPr>
          <w:trHeight w:val="3500"/>
        </w:trPr>
        <w:tc>
          <w:tcPr>
            <w:tcW w:w="9576" w:type="dxa"/>
          </w:tcPr>
          <w:p w:rsidR="00F97C55" w:rsidRDefault="00BB6FB2" w:rsidP="00655CFF">
            <w:pPr>
              <w:rPr>
                <w:b/>
              </w:rPr>
            </w:pPr>
            <w:r>
              <w:rPr>
                <w:b/>
              </w:rPr>
              <w:t>COTS GIT Folder Structure</w:t>
            </w:r>
          </w:p>
          <w:tbl>
            <w:tblPr>
              <w:tblStyle w:val="TableGrid"/>
              <w:tblW w:w="9355" w:type="dxa"/>
              <w:tblLook w:val="04A0" w:firstRow="1" w:lastRow="0" w:firstColumn="1" w:lastColumn="0" w:noHBand="0" w:noVBand="1"/>
            </w:tblPr>
            <w:tblGrid>
              <w:gridCol w:w="715"/>
              <w:gridCol w:w="1080"/>
              <w:gridCol w:w="1620"/>
              <w:gridCol w:w="990"/>
              <w:gridCol w:w="4950"/>
            </w:tblGrid>
            <w:tr w:rsidR="00BB6FB2" w:rsidRPr="00BB6FB2" w:rsidTr="00BB6FB2">
              <w:tc>
                <w:tcPr>
                  <w:tcW w:w="715" w:type="dxa"/>
                  <w:vMerge w:val="restart"/>
                </w:tcPr>
                <w:p w:rsidR="00BB6FB2" w:rsidRPr="00BB6FB2" w:rsidRDefault="001F2239" w:rsidP="00655CFF">
                  <w:r w:rsidRPr="00BB6FB2">
                    <w:t>G</w:t>
                  </w:r>
                  <w:r w:rsidR="00BB6FB2" w:rsidRPr="00BB6FB2">
                    <w:t>it</w:t>
                  </w:r>
                </w:p>
              </w:tc>
              <w:tc>
                <w:tcPr>
                  <w:tcW w:w="8640" w:type="dxa"/>
                  <w:gridSpan w:val="4"/>
                </w:tcPr>
                <w:p w:rsidR="00BB6FB2" w:rsidRPr="00BB6FB2" w:rsidRDefault="00BB6FB2" w:rsidP="00655CFF"/>
              </w:tc>
            </w:tr>
            <w:tr w:rsidR="00BB6FB2" w:rsidRPr="00BB6FB2" w:rsidTr="00BB6FB2">
              <w:tc>
                <w:tcPr>
                  <w:tcW w:w="715" w:type="dxa"/>
                  <w:vMerge/>
                </w:tcPr>
                <w:p w:rsidR="00BB6FB2" w:rsidRPr="00BB6FB2" w:rsidRDefault="00BB6FB2" w:rsidP="00655CFF"/>
              </w:tc>
              <w:tc>
                <w:tcPr>
                  <w:tcW w:w="1080" w:type="dxa"/>
                  <w:vMerge w:val="restart"/>
                </w:tcPr>
                <w:p w:rsidR="00BB6FB2" w:rsidRPr="00BB6FB2" w:rsidRDefault="00BB6FB2" w:rsidP="00655CFF">
                  <w:r w:rsidRPr="00BB6FB2">
                    <w:t>Proj-A</w:t>
                  </w:r>
                </w:p>
              </w:tc>
              <w:tc>
                <w:tcPr>
                  <w:tcW w:w="2610" w:type="dxa"/>
                  <w:gridSpan w:val="2"/>
                </w:tcPr>
                <w:p w:rsidR="00BB6FB2" w:rsidRPr="00BB6FB2" w:rsidRDefault="00BB6FB2" w:rsidP="00655CFF">
                  <w:r w:rsidRPr="00BB6FB2">
                    <w:t>.git</w:t>
                  </w:r>
                </w:p>
              </w:tc>
              <w:tc>
                <w:tcPr>
                  <w:tcW w:w="4950" w:type="dxa"/>
                </w:tcPr>
                <w:p w:rsidR="00BB6FB2" w:rsidRPr="00BB6FB2" w:rsidRDefault="00BB6FB2" w:rsidP="00655CFF">
                  <w:r w:rsidRPr="00BB6FB2">
                    <w:t>Git Repository</w:t>
                  </w:r>
                </w:p>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2610" w:type="dxa"/>
                  <w:gridSpan w:val="2"/>
                </w:tcPr>
                <w:p w:rsidR="00BB6FB2" w:rsidRPr="00BB6FB2" w:rsidRDefault="00BB6FB2" w:rsidP="00655CFF">
                  <w:r w:rsidRPr="00BB6FB2">
                    <w:t>Document</w:t>
                  </w:r>
                </w:p>
              </w:tc>
              <w:tc>
                <w:tcPr>
                  <w:tcW w:w="4950" w:type="dxa"/>
                </w:tcPr>
                <w:p w:rsidR="00BB6FB2" w:rsidRPr="00BB6FB2" w:rsidRDefault="00BB6FB2" w:rsidP="00655CFF">
                  <w:r>
                    <w:t>Folder for documents</w:t>
                  </w:r>
                </w:p>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2610" w:type="dxa"/>
                  <w:gridSpan w:val="2"/>
                </w:tcPr>
                <w:p w:rsidR="00BB6FB2" w:rsidRPr="00BB6FB2" w:rsidRDefault="00BB6FB2" w:rsidP="00655CFF">
                  <w:r w:rsidRPr="00BB6FB2">
                    <w:t>FDM</w:t>
                  </w:r>
                </w:p>
              </w:tc>
              <w:tc>
                <w:tcPr>
                  <w:tcW w:w="4950" w:type="dxa"/>
                </w:tcPr>
                <w:p w:rsidR="00BB6FB2" w:rsidRPr="00BB6FB2" w:rsidRDefault="00BB6FB2" w:rsidP="00655CFF">
                  <w:r>
                    <w:t>FileNet Deployment Manager Repository</w:t>
                  </w:r>
                </w:p>
              </w:tc>
            </w:tr>
            <w:tr w:rsidR="004F6DA5" w:rsidRPr="00BB6FB2" w:rsidTr="00BB6FB2">
              <w:tc>
                <w:tcPr>
                  <w:tcW w:w="715" w:type="dxa"/>
                  <w:vMerge/>
                </w:tcPr>
                <w:p w:rsidR="004F6DA5" w:rsidRPr="00BB6FB2" w:rsidRDefault="004F6DA5" w:rsidP="00655CFF"/>
              </w:tc>
              <w:tc>
                <w:tcPr>
                  <w:tcW w:w="1080" w:type="dxa"/>
                  <w:vMerge/>
                </w:tcPr>
                <w:p w:rsidR="004F6DA5" w:rsidRPr="00BB6FB2" w:rsidRDefault="004F6DA5" w:rsidP="00655CFF"/>
              </w:tc>
              <w:tc>
                <w:tcPr>
                  <w:tcW w:w="2610" w:type="dxa"/>
                  <w:gridSpan w:val="2"/>
                </w:tcPr>
                <w:p w:rsidR="004F6DA5" w:rsidRPr="00BB6FB2" w:rsidRDefault="004F6DA5" w:rsidP="00655CFF">
                  <w:r>
                    <w:t>ICM Assets</w:t>
                  </w:r>
                </w:p>
              </w:tc>
              <w:tc>
                <w:tcPr>
                  <w:tcW w:w="4950" w:type="dxa"/>
                </w:tcPr>
                <w:p w:rsidR="004F6DA5" w:rsidRDefault="004F6DA5" w:rsidP="00655CFF">
                  <w:r>
                    <w:t>Artifacts from IBM Case Manager</w:t>
                  </w:r>
                </w:p>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1620" w:type="dxa"/>
                  <w:vMerge w:val="restart"/>
                </w:tcPr>
                <w:p w:rsidR="00BB6FB2" w:rsidRPr="00BB6FB2" w:rsidRDefault="00BB6FB2" w:rsidP="00655CFF">
                  <w:r w:rsidRPr="00BB6FB2">
                    <w:t>KC Batch Class</w:t>
                  </w:r>
                </w:p>
              </w:tc>
              <w:tc>
                <w:tcPr>
                  <w:tcW w:w="990" w:type="dxa"/>
                </w:tcPr>
                <w:p w:rsidR="00BB6FB2" w:rsidRPr="00BB6FB2" w:rsidRDefault="00BB6FB2" w:rsidP="00655CFF">
                  <w:r w:rsidRPr="00BB6FB2">
                    <w:t>Dev</w:t>
                  </w:r>
                </w:p>
              </w:tc>
              <w:tc>
                <w:tcPr>
                  <w:tcW w:w="4950" w:type="dxa"/>
                  <w:vMerge w:val="restart"/>
                </w:tcPr>
                <w:p w:rsidR="00BB6FB2" w:rsidRPr="00BB6FB2" w:rsidRDefault="00BB6FB2" w:rsidP="00BB6FB2">
                  <w:r>
                    <w:t>Batch Classes for each environment</w:t>
                  </w:r>
                </w:p>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1620" w:type="dxa"/>
                  <w:vMerge/>
                </w:tcPr>
                <w:p w:rsidR="00BB6FB2" w:rsidRPr="00BB6FB2" w:rsidRDefault="00BB6FB2" w:rsidP="00655CFF"/>
              </w:tc>
              <w:tc>
                <w:tcPr>
                  <w:tcW w:w="990" w:type="dxa"/>
                </w:tcPr>
                <w:p w:rsidR="00BB6FB2" w:rsidRPr="00BB6FB2" w:rsidRDefault="00BB6FB2" w:rsidP="00655CFF">
                  <w:r w:rsidRPr="00BB6FB2">
                    <w:t>Tst</w:t>
                  </w:r>
                </w:p>
              </w:tc>
              <w:tc>
                <w:tcPr>
                  <w:tcW w:w="4950" w:type="dxa"/>
                  <w:vMerge/>
                </w:tcPr>
                <w:p w:rsidR="00BB6FB2" w:rsidRPr="00BB6FB2" w:rsidRDefault="00BB6FB2" w:rsidP="00655CFF"/>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1620" w:type="dxa"/>
                  <w:vMerge/>
                </w:tcPr>
                <w:p w:rsidR="00BB6FB2" w:rsidRPr="00BB6FB2" w:rsidRDefault="00BB6FB2" w:rsidP="00655CFF"/>
              </w:tc>
              <w:tc>
                <w:tcPr>
                  <w:tcW w:w="990" w:type="dxa"/>
                </w:tcPr>
                <w:p w:rsidR="00BB6FB2" w:rsidRPr="00BB6FB2" w:rsidRDefault="00BB6FB2" w:rsidP="00655CFF">
                  <w:r w:rsidRPr="00BB6FB2">
                    <w:t>Uat</w:t>
                  </w:r>
                </w:p>
              </w:tc>
              <w:tc>
                <w:tcPr>
                  <w:tcW w:w="4950" w:type="dxa"/>
                  <w:vMerge/>
                </w:tcPr>
                <w:p w:rsidR="00BB6FB2" w:rsidRPr="00BB6FB2" w:rsidRDefault="00BB6FB2" w:rsidP="00655CFF"/>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1620" w:type="dxa"/>
                  <w:vMerge/>
                </w:tcPr>
                <w:p w:rsidR="00BB6FB2" w:rsidRPr="00BB6FB2" w:rsidRDefault="00BB6FB2" w:rsidP="00655CFF"/>
              </w:tc>
              <w:tc>
                <w:tcPr>
                  <w:tcW w:w="990" w:type="dxa"/>
                </w:tcPr>
                <w:p w:rsidR="00BB6FB2" w:rsidRPr="00BB6FB2" w:rsidRDefault="00BB6FB2" w:rsidP="00655CFF">
                  <w:r w:rsidRPr="00BB6FB2">
                    <w:t>Prd</w:t>
                  </w:r>
                </w:p>
              </w:tc>
              <w:tc>
                <w:tcPr>
                  <w:tcW w:w="4950" w:type="dxa"/>
                  <w:vMerge/>
                </w:tcPr>
                <w:p w:rsidR="00BB6FB2" w:rsidRPr="00BB6FB2" w:rsidRDefault="00BB6FB2" w:rsidP="00655CFF"/>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2610" w:type="dxa"/>
                  <w:gridSpan w:val="2"/>
                </w:tcPr>
                <w:p w:rsidR="00BB6FB2" w:rsidRPr="00BB6FB2" w:rsidRDefault="00BB6FB2" w:rsidP="00655CFF">
                  <w:r w:rsidRPr="00BB6FB2">
                    <w:t>KTM</w:t>
                  </w:r>
                </w:p>
              </w:tc>
              <w:tc>
                <w:tcPr>
                  <w:tcW w:w="4950" w:type="dxa"/>
                </w:tcPr>
                <w:p w:rsidR="00BB6FB2" w:rsidRPr="00BB6FB2" w:rsidRDefault="00BB6FB2" w:rsidP="00655CFF">
                  <w:r>
                    <w:t>KTM project</w:t>
                  </w:r>
                </w:p>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2610" w:type="dxa"/>
                  <w:gridSpan w:val="2"/>
                </w:tcPr>
                <w:p w:rsidR="00BB6FB2" w:rsidRPr="00BB6FB2" w:rsidRDefault="00BB6FB2" w:rsidP="00655CFF">
                  <w:r w:rsidRPr="00BB6FB2">
                    <w:t>Sample</w:t>
                  </w:r>
                </w:p>
              </w:tc>
              <w:tc>
                <w:tcPr>
                  <w:tcW w:w="4950" w:type="dxa"/>
                </w:tcPr>
                <w:p w:rsidR="00BB6FB2" w:rsidRPr="00BB6FB2" w:rsidRDefault="00BB6FB2" w:rsidP="00655CFF">
                  <w:r>
                    <w:t>Samples</w:t>
                  </w:r>
                </w:p>
              </w:tc>
            </w:tr>
          </w:tbl>
          <w:p w:rsidR="00F97C55" w:rsidRPr="0024462A" w:rsidRDefault="00F97C55" w:rsidP="00655CFF">
            <w:pPr>
              <w:rPr>
                <w:b/>
              </w:rPr>
            </w:pPr>
          </w:p>
        </w:tc>
      </w:tr>
    </w:tbl>
    <w:p w:rsidR="004F7377" w:rsidRDefault="004F7377" w:rsidP="004F7377">
      <w:pPr>
        <w:pStyle w:val="Heading1"/>
      </w:pPr>
      <w:bookmarkStart w:id="11" w:name="_Toc527720561"/>
      <w:r>
        <w:t>Installation</w:t>
      </w:r>
      <w:bookmarkEnd w:id="11"/>
    </w:p>
    <w:p w:rsidR="004C33A7" w:rsidRDefault="001F2239" w:rsidP="004C33A7">
      <w:pPr>
        <w:rPr>
          <w:b/>
          <w:bCs/>
        </w:rPr>
      </w:pPr>
      <w:r>
        <w:t>The current version as of 4</w:t>
      </w:r>
      <w:r w:rsidR="004C33A7">
        <w:t>/2</w:t>
      </w:r>
      <w:r>
        <w:t>7</w:t>
      </w:r>
      <w:r w:rsidR="004C33A7">
        <w:t>/2014 is 2.</w:t>
      </w:r>
      <w:r>
        <w:t>8</w:t>
      </w:r>
      <w:r w:rsidR="004C33A7">
        <w:t>.</w:t>
      </w:r>
      <w:r>
        <w:t>1</w:t>
      </w:r>
      <w:r w:rsidR="004C33A7">
        <w:t xml:space="preserve">. Get the code from the following site. </w:t>
      </w:r>
      <w:r w:rsidR="004C33A7">
        <w:br/>
      </w:r>
      <w:r w:rsidR="004C33A7">
        <w:rPr>
          <w:b/>
          <w:bCs/>
        </w:rPr>
        <w:br/>
      </w:r>
      <w:hyperlink r:id="rId10" w:history="1">
        <w:r w:rsidR="004C33A7" w:rsidRPr="00635368">
          <w:rPr>
            <w:rStyle w:val="Hyperlink"/>
          </w:rPr>
          <w:t>http://git-scm.com/downloads</w:t>
        </w:r>
      </w:hyperlink>
    </w:p>
    <w:p w:rsidR="00453C47" w:rsidRDefault="00453C47" w:rsidP="00453C47">
      <w:pPr>
        <w:pStyle w:val="Heading1"/>
      </w:pPr>
      <w:bookmarkStart w:id="12" w:name="_Toc527720562"/>
      <w:r>
        <w:t>Operation</w:t>
      </w:r>
      <w:bookmarkEnd w:id="12"/>
    </w:p>
    <w:p w:rsidR="006D79EE" w:rsidRPr="004F7377" w:rsidRDefault="006D79EE" w:rsidP="006D79EE">
      <w:pPr>
        <w:pStyle w:val="Heading2"/>
      </w:pPr>
      <w:bookmarkStart w:id="13" w:name="_Toc527720563"/>
      <w:r>
        <w:t>Initial Setup</w:t>
      </w:r>
      <w:bookmarkEnd w:id="13"/>
    </w:p>
    <w:tbl>
      <w:tblPr>
        <w:tblStyle w:val="TableGrid"/>
        <w:tblW w:w="0" w:type="auto"/>
        <w:tblLook w:val="04A0" w:firstRow="1" w:lastRow="0" w:firstColumn="1" w:lastColumn="0" w:noHBand="0" w:noVBand="1"/>
      </w:tblPr>
      <w:tblGrid>
        <w:gridCol w:w="828"/>
        <w:gridCol w:w="8748"/>
      </w:tblGrid>
      <w:tr w:rsidR="006D79EE" w:rsidRPr="000E0B66" w:rsidTr="003A51DC">
        <w:tc>
          <w:tcPr>
            <w:tcW w:w="9576" w:type="dxa"/>
            <w:gridSpan w:val="2"/>
          </w:tcPr>
          <w:p w:rsidR="006D79EE" w:rsidRPr="000E0B66" w:rsidRDefault="006D79EE" w:rsidP="003A51DC">
            <w:pPr>
              <w:pStyle w:val="Heading3"/>
              <w:outlineLvl w:val="2"/>
            </w:pPr>
            <w:bookmarkStart w:id="14" w:name="_Toc527720564"/>
            <w:r>
              <w:t>Setup Identity</w:t>
            </w:r>
            <w:bookmarkEnd w:id="14"/>
          </w:p>
        </w:tc>
      </w:tr>
      <w:tr w:rsidR="006D79EE" w:rsidRPr="000E0B66" w:rsidTr="003A51DC">
        <w:tc>
          <w:tcPr>
            <w:tcW w:w="828" w:type="dxa"/>
          </w:tcPr>
          <w:p w:rsidR="006D79EE" w:rsidRPr="000E0B66"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6D79EE" w:rsidRPr="006D79EE" w:rsidRDefault="006D79EE"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6D79EE">
              <w:rPr>
                <w:rFonts w:ascii="Courier New" w:eastAsia="Times New Roman" w:hAnsi="Courier New" w:cs="Courier New"/>
                <w:sz w:val="20"/>
                <w:szCs w:val="20"/>
              </w:rPr>
              <w:t>KWONS@JFS398323 /c/git/owd-ccmep (master)</w:t>
            </w:r>
          </w:p>
          <w:p w:rsidR="006D79EE" w:rsidRPr="006D79EE" w:rsidRDefault="006D79EE"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6D79EE">
              <w:rPr>
                <w:rFonts w:ascii="Courier New" w:eastAsia="Times New Roman" w:hAnsi="Courier New" w:cs="Courier New"/>
                <w:sz w:val="20"/>
                <w:szCs w:val="20"/>
              </w:rPr>
              <w:t>$ git config --global user.name "Sungwook Kwon"</w:t>
            </w:r>
          </w:p>
          <w:p w:rsidR="006D79EE" w:rsidRPr="006D79EE" w:rsidRDefault="006D79EE"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6D79EE" w:rsidRPr="006D79EE" w:rsidRDefault="006D79EE"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6D79EE">
              <w:rPr>
                <w:rFonts w:ascii="Courier New" w:eastAsia="Times New Roman" w:hAnsi="Courier New" w:cs="Courier New"/>
                <w:sz w:val="20"/>
                <w:szCs w:val="20"/>
              </w:rPr>
              <w:t>KWONS@JFS398323 /c/git/owd-ccmep (master)</w:t>
            </w:r>
          </w:p>
          <w:p w:rsidR="006D79EE" w:rsidRPr="000E0B66" w:rsidRDefault="006D79EE"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6D79EE">
              <w:rPr>
                <w:rFonts w:ascii="Courier New" w:eastAsia="Times New Roman" w:hAnsi="Courier New" w:cs="Courier New"/>
                <w:sz w:val="20"/>
                <w:szCs w:val="20"/>
              </w:rPr>
              <w:t>$ git config --global user.email "sungwook.kwon@jfs.ohio.gov"</w:t>
            </w:r>
          </w:p>
          <w:p w:rsidR="006D79EE" w:rsidRPr="000E0B66"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6D79EE" w:rsidRPr="000E0B66"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OFC-ICPCDMS (master)</w:t>
            </w:r>
          </w:p>
          <w:p w:rsidR="006D79EE" w:rsidRPr="000E0B66"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w:t>
            </w:r>
          </w:p>
        </w:tc>
      </w:tr>
    </w:tbl>
    <w:p w:rsidR="006D79EE" w:rsidRDefault="006D79EE" w:rsidP="004F7377">
      <w:pPr>
        <w:pStyle w:val="Heading2"/>
      </w:pPr>
    </w:p>
    <w:p w:rsidR="004F7377" w:rsidRPr="004F7377" w:rsidRDefault="004F7377" w:rsidP="004F7377">
      <w:pPr>
        <w:pStyle w:val="Heading2"/>
      </w:pPr>
      <w:bookmarkStart w:id="15" w:name="_Toc527720565"/>
      <w:r>
        <w:t>Basic Operation</w:t>
      </w:r>
      <w:bookmarkEnd w:id="15"/>
    </w:p>
    <w:tbl>
      <w:tblPr>
        <w:tblStyle w:val="TableGrid"/>
        <w:tblW w:w="0" w:type="auto"/>
        <w:tblLook w:val="04A0" w:firstRow="1" w:lastRow="0" w:firstColumn="1" w:lastColumn="0" w:noHBand="0" w:noVBand="1"/>
      </w:tblPr>
      <w:tblGrid>
        <w:gridCol w:w="828"/>
        <w:gridCol w:w="8748"/>
      </w:tblGrid>
      <w:tr w:rsidR="004F7377" w:rsidRPr="000E0B66" w:rsidTr="00655CFF">
        <w:tc>
          <w:tcPr>
            <w:tcW w:w="9576" w:type="dxa"/>
            <w:gridSpan w:val="2"/>
          </w:tcPr>
          <w:p w:rsidR="004F7377" w:rsidRPr="000E0B66" w:rsidRDefault="004F7377" w:rsidP="004F7377">
            <w:pPr>
              <w:pStyle w:val="Heading3"/>
              <w:outlineLvl w:val="2"/>
            </w:pPr>
            <w:bookmarkStart w:id="16" w:name="_Toc527720566"/>
            <w:r>
              <w:t>Create a local repository</w:t>
            </w:r>
            <w:bookmarkEnd w:id="16"/>
          </w:p>
        </w:tc>
      </w:tr>
      <w:tr w:rsidR="004F7377" w:rsidRPr="000E0B66" w:rsidTr="00655CFF">
        <w:tc>
          <w:tcPr>
            <w:tcW w:w="828" w:type="dxa"/>
          </w:tcPr>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 cd c:\git</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 mkdir OFC-ICPCDMS</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 cd OFC-ICPCDMS</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OFC-ICPCDMS</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 git init</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Initialized empty Git repository in c:/git/OFC-ICPCDMS/.git/</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OFC-ICPCDMS (master)</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w:t>
            </w:r>
          </w:p>
        </w:tc>
      </w:tr>
    </w:tbl>
    <w:p w:rsidR="004F7377" w:rsidRDefault="004F7377" w:rsidP="00BB6FB2">
      <w:pPr>
        <w:pStyle w:val="Heading2"/>
      </w:pPr>
    </w:p>
    <w:tbl>
      <w:tblPr>
        <w:tblStyle w:val="TableGrid"/>
        <w:tblW w:w="0" w:type="auto"/>
        <w:tblLook w:val="04A0" w:firstRow="1" w:lastRow="0" w:firstColumn="1" w:lastColumn="0" w:noHBand="0" w:noVBand="1"/>
      </w:tblPr>
      <w:tblGrid>
        <w:gridCol w:w="828"/>
        <w:gridCol w:w="8748"/>
      </w:tblGrid>
      <w:tr w:rsidR="004C33A7" w:rsidRPr="000E0B66" w:rsidTr="00655CFF">
        <w:tc>
          <w:tcPr>
            <w:tcW w:w="9576" w:type="dxa"/>
            <w:gridSpan w:val="2"/>
          </w:tcPr>
          <w:p w:rsidR="004C33A7" w:rsidRPr="000E0B66" w:rsidRDefault="004C33A7" w:rsidP="004C33A7">
            <w:pPr>
              <w:pStyle w:val="Heading3"/>
              <w:outlineLvl w:val="2"/>
            </w:pPr>
            <w:bookmarkStart w:id="17" w:name="_Toc527720567"/>
            <w:r>
              <w:t>Create a remote repository</w:t>
            </w:r>
            <w:bookmarkEnd w:id="17"/>
          </w:p>
        </w:tc>
      </w:tr>
      <w:tr w:rsidR="004C33A7" w:rsidRPr="000E0B66" w:rsidTr="00655CFF">
        <w:tc>
          <w:tcPr>
            <w:tcW w:w="828" w:type="dxa"/>
          </w:tcPr>
          <w:p w:rsidR="004C33A7" w:rsidRDefault="004C33A7" w:rsidP="00655CFF"/>
        </w:tc>
        <w:tc>
          <w:tcPr>
            <w:tcW w:w="8748" w:type="dxa"/>
          </w:tcPr>
          <w:p w:rsidR="004C33A7" w:rsidRDefault="004C33A7" w:rsidP="00655CFF">
            <w:r>
              <w:t>(remote  repository can be different that P: drive)</w:t>
            </w:r>
          </w:p>
          <w:p w:rsidR="004C33A7" w:rsidRDefault="004C33A7" w:rsidP="00655CFF">
            <w:r>
              <w:t xml:space="preserve">$ cd p:\git </w:t>
            </w:r>
          </w:p>
          <w:p w:rsidR="004C33A7" w:rsidRDefault="004C33A7" w:rsidP="00655CFF"/>
          <w:p w:rsidR="004C33A7" w:rsidRDefault="004C33A7" w:rsidP="00655CFF">
            <w:r>
              <w:t>KWONS@JFS398323 ~/git</w:t>
            </w:r>
          </w:p>
          <w:p w:rsidR="004C33A7" w:rsidRDefault="004C33A7" w:rsidP="00655CFF">
            <w:r>
              <w:t>$ mkdir OFC-ICPCDMS</w:t>
            </w:r>
          </w:p>
          <w:p w:rsidR="004C33A7" w:rsidRDefault="004C33A7" w:rsidP="00655CFF"/>
          <w:p w:rsidR="004C33A7" w:rsidRDefault="004C33A7" w:rsidP="00655CFF">
            <w:r>
              <w:t>KWONS@JFS398323 ~/git</w:t>
            </w:r>
          </w:p>
          <w:p w:rsidR="004C33A7" w:rsidRDefault="004C33A7" w:rsidP="00655CFF">
            <w:r>
              <w:t>$ cd OFC-ICPCDMS</w:t>
            </w:r>
          </w:p>
          <w:p w:rsidR="004C33A7" w:rsidRDefault="004C33A7" w:rsidP="00655CFF"/>
          <w:p w:rsidR="004C33A7" w:rsidRDefault="004C33A7" w:rsidP="00655CFF">
            <w:r>
              <w:t>KWONS@JFS398323 ~/git/OFC-ICPCDMS</w:t>
            </w:r>
          </w:p>
          <w:p w:rsidR="004C33A7" w:rsidRDefault="004C33A7" w:rsidP="00655CFF">
            <w:r>
              <w:t xml:space="preserve">$ git init </w:t>
            </w:r>
            <w:r w:rsidRPr="004C33A7">
              <w:rPr>
                <w:color w:val="FF0000"/>
              </w:rPr>
              <w:t>--bare</w:t>
            </w:r>
          </w:p>
          <w:p w:rsidR="004C33A7" w:rsidRDefault="004C33A7" w:rsidP="00655CFF">
            <w:r>
              <w:t>Initialized empty Git repository in p:/git/OFC-ICPCDMS/</w:t>
            </w:r>
          </w:p>
          <w:p w:rsidR="004C33A7" w:rsidRDefault="004C33A7" w:rsidP="00655CFF"/>
          <w:p w:rsidR="004C33A7" w:rsidRDefault="004C33A7" w:rsidP="00655CFF">
            <w:r>
              <w:t>KWONS@JFS398323 ~/git/OFC-ICPCDMS (BARE:master)</w:t>
            </w:r>
          </w:p>
          <w:p w:rsidR="004C33A7" w:rsidRPr="000E0B66" w:rsidRDefault="004C33A7" w:rsidP="00655CFF">
            <w:r>
              <w:t>$</w:t>
            </w:r>
          </w:p>
        </w:tc>
      </w:tr>
    </w:tbl>
    <w:p w:rsidR="004C33A7" w:rsidRDefault="004C33A7" w:rsidP="004C33A7"/>
    <w:tbl>
      <w:tblPr>
        <w:tblStyle w:val="TableGrid"/>
        <w:tblW w:w="0" w:type="auto"/>
        <w:tblLook w:val="04A0" w:firstRow="1" w:lastRow="0" w:firstColumn="1" w:lastColumn="0" w:noHBand="0" w:noVBand="1"/>
      </w:tblPr>
      <w:tblGrid>
        <w:gridCol w:w="828"/>
        <w:gridCol w:w="8748"/>
      </w:tblGrid>
      <w:tr w:rsidR="004C33A7" w:rsidRPr="000E0B66" w:rsidTr="00655CFF">
        <w:tc>
          <w:tcPr>
            <w:tcW w:w="9576" w:type="dxa"/>
            <w:gridSpan w:val="2"/>
          </w:tcPr>
          <w:p w:rsidR="004C33A7" w:rsidRPr="000E0B66" w:rsidRDefault="004C33A7" w:rsidP="004C33A7">
            <w:pPr>
              <w:pStyle w:val="Heading3"/>
              <w:outlineLvl w:val="2"/>
            </w:pPr>
            <w:bookmarkStart w:id="18" w:name="_Toc527720568"/>
            <w:r>
              <w:t>Link the remote repository from the local repository</w:t>
            </w:r>
            <w:bookmarkEnd w:id="18"/>
          </w:p>
        </w:tc>
      </w:tr>
      <w:tr w:rsidR="004C33A7" w:rsidRPr="000E0B66" w:rsidTr="00655CFF">
        <w:tc>
          <w:tcPr>
            <w:tcW w:w="828" w:type="dxa"/>
          </w:tcPr>
          <w:p w:rsidR="004C33A7" w:rsidRPr="000E0B66"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4C33A7" w:rsidRPr="000E0B66"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OFC-ICPCDMS (master)</w:t>
            </w:r>
          </w:p>
          <w:p w:rsidR="004C33A7" w:rsidRPr="001F5CA3"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1F5CA3">
              <w:rPr>
                <w:rFonts w:ascii="Courier New" w:eastAsia="Times New Roman" w:hAnsi="Courier New" w:cs="Courier New"/>
                <w:sz w:val="20"/>
                <w:szCs w:val="20"/>
              </w:rPr>
              <w:t>$ git remote add KWONS file://p:/git/OFC-ICPCDMS</w:t>
            </w:r>
          </w:p>
          <w:p w:rsid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51505" w:rsidRPr="000E0B66"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OFC-ICPCDMS (master)</w:t>
            </w:r>
          </w:p>
          <w:p w:rsidR="00051505" w:rsidRPr="001F5CA3"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1F5CA3">
              <w:rPr>
                <w:rFonts w:ascii="Courier New" w:eastAsia="Times New Roman" w:hAnsi="Courier New" w:cs="Courier New"/>
                <w:sz w:val="20"/>
                <w:szCs w:val="20"/>
              </w:rPr>
              <w:t xml:space="preserve">$ git remote add </w:t>
            </w:r>
            <w:r>
              <w:rPr>
                <w:rFonts w:ascii="Courier New" w:eastAsia="Times New Roman" w:hAnsi="Courier New" w:cs="Courier New"/>
                <w:sz w:val="20"/>
                <w:szCs w:val="20"/>
              </w:rPr>
              <w:t>COTS</w:t>
            </w:r>
            <w:r w:rsidRPr="001F5CA3">
              <w:rPr>
                <w:rFonts w:ascii="Courier New" w:eastAsia="Times New Roman" w:hAnsi="Courier New" w:cs="Courier New"/>
                <w:sz w:val="20"/>
                <w:szCs w:val="20"/>
              </w:rPr>
              <w:t xml:space="preserve"> file://</w:t>
            </w:r>
            <w:r>
              <w:rPr>
                <w:rFonts w:ascii="Courier New" w:eastAsia="Times New Roman" w:hAnsi="Courier New" w:cs="Courier New"/>
                <w:sz w:val="20"/>
                <w:szCs w:val="20"/>
              </w:rPr>
              <w:t>ms-kofax-pa10/git/OFC-ICPCDMS</w:t>
            </w:r>
          </w:p>
          <w:p w:rsidR="004C33A7" w:rsidRPr="001F5CA3"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C33A7"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1F5CA3">
              <w:rPr>
                <w:rFonts w:ascii="Courier New" w:eastAsia="Times New Roman" w:hAnsi="Courier New" w:cs="Courier New"/>
                <w:sz w:val="20"/>
                <w:szCs w:val="20"/>
              </w:rPr>
              <w:t>KWONS@JFS398323 /c/git/OFC-ICPCDMS (master)</w:t>
            </w:r>
          </w:p>
          <w:p w:rsidR="00051505" w:rsidRPr="001F5CA3" w:rsidRDefault="00051505"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51505" w:rsidRP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51505">
              <w:rPr>
                <w:rFonts w:ascii="Courier New" w:eastAsia="Times New Roman" w:hAnsi="Courier New" w:cs="Courier New"/>
                <w:sz w:val="20"/>
                <w:szCs w:val="20"/>
              </w:rPr>
              <w:t>$ git remote -v</w:t>
            </w:r>
          </w:p>
          <w:p w:rsidR="00051505" w:rsidRP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51505">
              <w:rPr>
                <w:rFonts w:ascii="Courier New" w:eastAsia="Times New Roman" w:hAnsi="Courier New" w:cs="Courier New"/>
                <w:sz w:val="20"/>
                <w:szCs w:val="20"/>
              </w:rPr>
              <w:lastRenderedPageBreak/>
              <w:t>COTS    file://ms-kofax-pa10/git/OFC-ICPCDMS (fetch)</w:t>
            </w:r>
          </w:p>
          <w:p w:rsidR="00051505" w:rsidRP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51505">
              <w:rPr>
                <w:rFonts w:ascii="Courier New" w:eastAsia="Times New Roman" w:hAnsi="Courier New" w:cs="Courier New"/>
                <w:sz w:val="20"/>
                <w:szCs w:val="20"/>
              </w:rPr>
              <w:t>COTS    file://ms-kofax-pa10/git/OFC-ICPCDMS (push)</w:t>
            </w:r>
          </w:p>
          <w:p w:rsidR="00051505" w:rsidRP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51505">
              <w:rPr>
                <w:rFonts w:ascii="Courier New" w:eastAsia="Times New Roman" w:hAnsi="Courier New" w:cs="Courier New"/>
                <w:sz w:val="20"/>
                <w:szCs w:val="20"/>
              </w:rPr>
              <w:t>KWONS   file://p:/git/OFC-ICPCDMS (fetch)</w:t>
            </w:r>
          </w:p>
          <w:p w:rsid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51505">
              <w:rPr>
                <w:rFonts w:ascii="Courier New" w:eastAsia="Times New Roman" w:hAnsi="Courier New" w:cs="Courier New"/>
                <w:sz w:val="20"/>
                <w:szCs w:val="20"/>
              </w:rPr>
              <w:t>KWONS   file://p:/git/OFC-ICPCDMS (push)</w:t>
            </w:r>
          </w:p>
          <w:p w:rsidR="004C33A7" w:rsidRPr="000E0B66" w:rsidRDefault="004C33A7"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r>
    </w:tbl>
    <w:p w:rsidR="004C33A7" w:rsidRPr="004C33A7" w:rsidRDefault="004C33A7" w:rsidP="004C33A7"/>
    <w:tbl>
      <w:tblPr>
        <w:tblStyle w:val="TableGrid"/>
        <w:tblW w:w="0" w:type="auto"/>
        <w:tblLook w:val="04A0" w:firstRow="1" w:lastRow="0" w:firstColumn="1" w:lastColumn="0" w:noHBand="0" w:noVBand="1"/>
      </w:tblPr>
      <w:tblGrid>
        <w:gridCol w:w="828"/>
        <w:gridCol w:w="8748"/>
      </w:tblGrid>
      <w:tr w:rsidR="00933786" w:rsidRPr="000E0B66" w:rsidTr="00655CFF">
        <w:tc>
          <w:tcPr>
            <w:tcW w:w="9576" w:type="dxa"/>
            <w:gridSpan w:val="2"/>
          </w:tcPr>
          <w:p w:rsidR="00933786" w:rsidRPr="000E0B66" w:rsidRDefault="00933786" w:rsidP="00A913F5">
            <w:pPr>
              <w:pStyle w:val="Heading3"/>
              <w:outlineLvl w:val="2"/>
            </w:pPr>
            <w:bookmarkStart w:id="19" w:name="_Toc527720569"/>
            <w:r>
              <w:t>Clone a remote repository to a local location</w:t>
            </w:r>
            <w:bookmarkEnd w:id="19"/>
          </w:p>
        </w:tc>
      </w:tr>
      <w:tr w:rsidR="00933786" w:rsidRPr="00857A98" w:rsidTr="00655CFF">
        <w:tc>
          <w:tcPr>
            <w:tcW w:w="828" w:type="dxa"/>
          </w:tcPr>
          <w:p w:rsidR="00933786" w:rsidRPr="00857A98" w:rsidRDefault="00933786" w:rsidP="00655CFF"/>
        </w:tc>
        <w:tc>
          <w:tcPr>
            <w:tcW w:w="8748" w:type="dxa"/>
          </w:tcPr>
          <w:p w:rsidR="00933786" w:rsidRDefault="00933786" w:rsidP="00655CFF">
            <w:r>
              <w:t>KWONS@JFS398323 /c</w:t>
            </w:r>
          </w:p>
          <w:p w:rsidR="00933786" w:rsidRDefault="00933786" w:rsidP="00655CFF">
            <w:r>
              <w:t>$ cd git2</w:t>
            </w:r>
          </w:p>
          <w:p w:rsidR="00933786" w:rsidRDefault="00933786" w:rsidP="00655CFF"/>
          <w:p w:rsidR="00933786" w:rsidRDefault="00933786" w:rsidP="00655CFF">
            <w:r>
              <w:t>KWONS@JFS398323 /c/git2</w:t>
            </w:r>
          </w:p>
          <w:p w:rsidR="00933786" w:rsidRDefault="00933786" w:rsidP="00655CFF">
            <w:r>
              <w:t>$ ls -al</w:t>
            </w:r>
          </w:p>
          <w:p w:rsidR="00933786" w:rsidRDefault="00933786" w:rsidP="00655CFF">
            <w:r>
              <w:t>total 12</w:t>
            </w:r>
          </w:p>
          <w:p w:rsidR="00933786" w:rsidRDefault="00933786" w:rsidP="00655CFF">
            <w:r>
              <w:t>drwxr-xr-x    1 KWONS    Administ        0 Mar 14 09:28 .</w:t>
            </w:r>
          </w:p>
          <w:p w:rsidR="00933786" w:rsidRDefault="00933786" w:rsidP="00655CFF">
            <w:r>
              <w:t>drwxr-xr-x    1 KWONS    Administ    24576 Apr 25 00:36 ..</w:t>
            </w:r>
          </w:p>
          <w:p w:rsidR="00933786" w:rsidRDefault="00933786" w:rsidP="00655CFF">
            <w:r>
              <w:t>drwxr-xr-x    1 KWONS    Administ        0 Mar 14 09:30 HelloWorld</w:t>
            </w:r>
          </w:p>
          <w:p w:rsidR="00933786" w:rsidRDefault="00933786" w:rsidP="00655CFF"/>
          <w:p w:rsidR="00933786" w:rsidRDefault="00933786" w:rsidP="00655CFF">
            <w:r>
              <w:t xml:space="preserve">KWONS@JFS398323 /c/git2 </w:t>
            </w:r>
          </w:p>
          <w:p w:rsidR="00933786" w:rsidRDefault="00933786" w:rsidP="00655CFF">
            <w:r>
              <w:t>$ git clone file://p:/git/OFC-ICPCDMS</w:t>
            </w:r>
          </w:p>
          <w:p w:rsidR="00933786" w:rsidRDefault="00933786" w:rsidP="00655CFF">
            <w:r>
              <w:t>Cloning into 'OFC-ICPCDMS'...</w:t>
            </w:r>
          </w:p>
          <w:p w:rsidR="00933786" w:rsidRDefault="00933786" w:rsidP="00655CFF">
            <w:r>
              <w:t>remote: Counting objects: 6, done.</w:t>
            </w:r>
          </w:p>
          <w:p w:rsidR="00933786" w:rsidRDefault="00933786" w:rsidP="00655CFF">
            <w:r>
              <w:t>remote: Compressing objects: 100% (5/5), done.</w:t>
            </w:r>
          </w:p>
          <w:p w:rsidR="00933786" w:rsidRDefault="00933786" w:rsidP="00655CFF">
            <w:r>
              <w:t>remote: Total 6 (delta 0), reused 0 (delta 0)</w:t>
            </w:r>
          </w:p>
          <w:p w:rsidR="00933786" w:rsidRDefault="00933786" w:rsidP="00655CFF">
            <w:r>
              <w:t>Receiving objects: 100% (6/6), 284.86 KiB | 0 bytes/s, done.</w:t>
            </w:r>
          </w:p>
          <w:p w:rsidR="00933786" w:rsidRDefault="00933786" w:rsidP="00655CFF">
            <w:r>
              <w:t>Checking connectivity... done.</w:t>
            </w:r>
          </w:p>
          <w:p w:rsidR="00933786" w:rsidRDefault="00933786" w:rsidP="00655CFF"/>
          <w:p w:rsidR="00933786" w:rsidRDefault="00933786" w:rsidP="00655CFF">
            <w:r>
              <w:t>KWONS@JFS398323 /c/git2</w:t>
            </w:r>
          </w:p>
          <w:p w:rsidR="00933786" w:rsidRDefault="00933786" w:rsidP="00655CFF">
            <w:r>
              <w:t>$ cd OFC-ICPCDMS</w:t>
            </w:r>
          </w:p>
          <w:p w:rsidR="00933786" w:rsidRDefault="00933786" w:rsidP="00655CFF"/>
          <w:p w:rsidR="00933786" w:rsidRDefault="00933786" w:rsidP="00655CFF">
            <w:r>
              <w:t>KWONS@JFS398323 /c/git2/OFC-ICPCDMS (master)</w:t>
            </w:r>
          </w:p>
          <w:p w:rsidR="00933786" w:rsidRDefault="00933786" w:rsidP="00655CFF">
            <w:r>
              <w:t>$ git branch</w:t>
            </w:r>
          </w:p>
          <w:p w:rsidR="00933786" w:rsidRPr="00857A98" w:rsidRDefault="00933786" w:rsidP="00655CFF">
            <w:r>
              <w:t>* master</w:t>
            </w:r>
          </w:p>
        </w:tc>
      </w:tr>
    </w:tbl>
    <w:p w:rsidR="00933786" w:rsidRDefault="00933786" w:rsidP="00933786"/>
    <w:p w:rsidR="00933786" w:rsidRPr="00933786" w:rsidRDefault="00933786" w:rsidP="00933786"/>
    <w:tbl>
      <w:tblPr>
        <w:tblStyle w:val="TableGrid"/>
        <w:tblW w:w="0" w:type="auto"/>
        <w:tblLook w:val="04A0" w:firstRow="1" w:lastRow="0" w:firstColumn="1" w:lastColumn="0" w:noHBand="0" w:noVBand="1"/>
      </w:tblPr>
      <w:tblGrid>
        <w:gridCol w:w="828"/>
        <w:gridCol w:w="8748"/>
      </w:tblGrid>
      <w:tr w:rsidR="005F0CC9" w:rsidRPr="000E0B66" w:rsidTr="00655CFF">
        <w:tc>
          <w:tcPr>
            <w:tcW w:w="9576" w:type="dxa"/>
            <w:gridSpan w:val="2"/>
          </w:tcPr>
          <w:p w:rsidR="005F0CC9" w:rsidRPr="000E0B66" w:rsidRDefault="005F0CC9" w:rsidP="00A913F5">
            <w:pPr>
              <w:pStyle w:val="Heading3"/>
              <w:outlineLvl w:val="2"/>
            </w:pPr>
            <w:bookmarkStart w:id="20" w:name="_Toc527720570"/>
            <w:r>
              <w:t>Relating branches to the issues</w:t>
            </w:r>
            <w:bookmarkEnd w:id="20"/>
          </w:p>
        </w:tc>
      </w:tr>
      <w:tr w:rsidR="005F0CC9" w:rsidRPr="000E0B66" w:rsidTr="00655CFF">
        <w:tc>
          <w:tcPr>
            <w:tcW w:w="828" w:type="dxa"/>
          </w:tcPr>
          <w:p w:rsidR="005F0CC9" w:rsidRDefault="005F0CC9" w:rsidP="00655CFF"/>
        </w:tc>
        <w:tc>
          <w:tcPr>
            <w:tcW w:w="8748" w:type="dxa"/>
          </w:tcPr>
          <w:p w:rsidR="005F0CC9" w:rsidRDefault="005F0CC9" w:rsidP="005F0CC9">
            <w:pPr>
              <w:pStyle w:val="ListParagraph"/>
              <w:numPr>
                <w:ilvl w:val="0"/>
                <w:numId w:val="1"/>
              </w:numPr>
              <w:ind w:left="360"/>
            </w:pPr>
            <w:r>
              <w:t>Git is not tied into any particular issue-tracking system.</w:t>
            </w:r>
          </w:p>
          <w:p w:rsidR="005F0CC9" w:rsidRDefault="005F0CC9" w:rsidP="005F0CC9">
            <w:pPr>
              <w:pStyle w:val="ListParagraph"/>
              <w:numPr>
                <w:ilvl w:val="0"/>
                <w:numId w:val="1"/>
              </w:numPr>
              <w:ind w:left="360"/>
            </w:pPr>
            <w:r>
              <w:t>The main should be “Remedy” to log the issues.</w:t>
            </w:r>
          </w:p>
          <w:p w:rsidR="005F0CC9" w:rsidRDefault="005F0CC9" w:rsidP="003C000F">
            <w:pPr>
              <w:pStyle w:val="ListParagraph"/>
              <w:ind w:left="360"/>
            </w:pPr>
          </w:p>
          <w:p w:rsidR="005F0CC9" w:rsidRDefault="005F0CC9" w:rsidP="005F0CC9">
            <w:pPr>
              <w:pStyle w:val="ListParagraph"/>
              <w:ind w:left="360"/>
            </w:pPr>
            <w:r>
              <w:t>$ git checkout -b "INC000000742322"</w:t>
            </w:r>
          </w:p>
          <w:p w:rsidR="005F0CC9" w:rsidRDefault="005F0CC9" w:rsidP="005F0CC9">
            <w:pPr>
              <w:pStyle w:val="ListParagraph"/>
              <w:ind w:left="360"/>
            </w:pPr>
            <w:r>
              <w:t>Switched to a new branch 'INC000000742322'</w:t>
            </w:r>
          </w:p>
          <w:p w:rsidR="005F0CC9" w:rsidRDefault="005F0CC9" w:rsidP="005F0CC9">
            <w:pPr>
              <w:pStyle w:val="ListParagraph"/>
              <w:ind w:left="360"/>
            </w:pPr>
          </w:p>
          <w:p w:rsidR="005F0CC9" w:rsidRDefault="005F0CC9" w:rsidP="005F0CC9">
            <w:pPr>
              <w:pStyle w:val="ListParagraph"/>
              <w:ind w:left="360"/>
            </w:pPr>
            <w:r>
              <w:t>KWONS@JFS398323 /c/git/OFC-ICPCDMS (INC000000742322)</w:t>
            </w:r>
          </w:p>
          <w:p w:rsidR="005F0CC9" w:rsidRDefault="005F0CC9" w:rsidP="005F0CC9">
            <w:pPr>
              <w:pStyle w:val="ListParagraph"/>
              <w:ind w:left="360"/>
            </w:pPr>
            <w:r>
              <w:t>$ git branch -a</w:t>
            </w:r>
          </w:p>
          <w:p w:rsidR="005F0CC9" w:rsidRDefault="005F0CC9" w:rsidP="005F0CC9">
            <w:pPr>
              <w:pStyle w:val="ListParagraph"/>
              <w:ind w:left="360"/>
            </w:pPr>
            <w:r>
              <w:t>* INC000000742322</w:t>
            </w:r>
          </w:p>
          <w:p w:rsidR="005F0CC9" w:rsidRDefault="005F0CC9" w:rsidP="005F0CC9">
            <w:pPr>
              <w:pStyle w:val="ListParagraph"/>
              <w:ind w:left="360"/>
            </w:pPr>
            <w:r>
              <w:lastRenderedPageBreak/>
              <w:t xml:space="preserve">  master</w:t>
            </w:r>
          </w:p>
          <w:p w:rsidR="005F0CC9" w:rsidRDefault="005F0CC9" w:rsidP="005F0CC9">
            <w:pPr>
              <w:pStyle w:val="ListParagraph"/>
              <w:ind w:left="360"/>
            </w:pPr>
            <w:r>
              <w:t xml:space="preserve">  remotes/KWONS/ACL</w:t>
            </w:r>
          </w:p>
          <w:p w:rsidR="005F0CC9" w:rsidRDefault="005F0CC9" w:rsidP="005F0CC9">
            <w:pPr>
              <w:pStyle w:val="ListParagraph"/>
              <w:ind w:left="360"/>
            </w:pPr>
            <w:r>
              <w:t xml:space="preserve">  remotes/KWONS/master</w:t>
            </w:r>
          </w:p>
          <w:p w:rsidR="005F0CC9" w:rsidRDefault="005F0CC9" w:rsidP="005F0CC9">
            <w:pPr>
              <w:pStyle w:val="ListParagraph"/>
              <w:ind w:left="360"/>
            </w:pPr>
          </w:p>
          <w:p w:rsidR="005F0CC9" w:rsidRDefault="005F0CC9" w:rsidP="005F0CC9">
            <w:pPr>
              <w:pStyle w:val="ListParagraph"/>
              <w:ind w:left="360"/>
            </w:pPr>
            <w:r>
              <w:t>KWONS@JFS398323 /c/git/OFC-ICPCDMS (INC000000742322)</w:t>
            </w:r>
          </w:p>
          <w:p w:rsidR="005F0CC9" w:rsidRPr="000E0B66" w:rsidRDefault="005F0CC9" w:rsidP="005F0CC9">
            <w:pPr>
              <w:pStyle w:val="ListParagraph"/>
              <w:ind w:left="360"/>
            </w:pPr>
            <w:r>
              <w:t>$</w:t>
            </w:r>
          </w:p>
        </w:tc>
      </w:tr>
    </w:tbl>
    <w:p w:rsidR="005F0CC9" w:rsidRDefault="005F0CC9"/>
    <w:p w:rsidR="006518A3" w:rsidRDefault="006518A3"/>
    <w:tbl>
      <w:tblPr>
        <w:tblStyle w:val="TableGrid"/>
        <w:tblW w:w="0" w:type="auto"/>
        <w:tblLook w:val="04A0" w:firstRow="1" w:lastRow="0" w:firstColumn="1" w:lastColumn="0" w:noHBand="0" w:noVBand="1"/>
      </w:tblPr>
      <w:tblGrid>
        <w:gridCol w:w="828"/>
        <w:gridCol w:w="8748"/>
      </w:tblGrid>
      <w:tr w:rsidR="00DF34ED" w:rsidRPr="000E0B66" w:rsidTr="00655CFF">
        <w:tc>
          <w:tcPr>
            <w:tcW w:w="9576" w:type="dxa"/>
            <w:gridSpan w:val="2"/>
          </w:tcPr>
          <w:p w:rsidR="00DF34ED" w:rsidRPr="000E0B66" w:rsidRDefault="00DF34ED" w:rsidP="00A913F5">
            <w:pPr>
              <w:pStyle w:val="Heading3"/>
              <w:outlineLvl w:val="2"/>
            </w:pPr>
            <w:bookmarkStart w:id="21" w:name="_Toc527720571"/>
            <w:r>
              <w:t>Add the files in local directory</w:t>
            </w:r>
            <w:bookmarkEnd w:id="21"/>
          </w:p>
        </w:tc>
      </w:tr>
      <w:tr w:rsidR="000E0B66" w:rsidRPr="000E0B66" w:rsidTr="000E0B66">
        <w:tc>
          <w:tcPr>
            <w:tcW w:w="828" w:type="dxa"/>
          </w:tcPr>
          <w:p w:rsidR="000E0B66" w:rsidRPr="000E0B66" w:rsidRDefault="000E0B66"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git add *</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KWONS@JFS398323 /c/git/OFC-ICPCDMS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git statu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On branch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Initial commit</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Changes to be committed:</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use "git rm --cached &lt;file&gt;..." to unstage)</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new file:   DOCS/ICPC_RetentionSchedule.pdf</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new file:   DOCS/OFC ICPCDMS_ACL.xlsx</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new file:   DOCS/OFC ICPCDMS_Configuration.xlsx</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KWONS@JFS398323 /c/git/OFC-ICPCDMS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git commit -m "Initial Commit for ICPCDM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master (root-commit) d0fb245] Initial Commit for ICPCDM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3 files changed, 0 insertions(+), 0 deletion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create mode 100644 DOCS/ICPC_RetentionSchedule.pdf</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create mode 100644 DOCS/OFC ICPCDMS_ACL.xlsx</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create mode 100644 DOCS/OFC ICPCDMS_Configuration.xlsx</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KWONS@JFS398323 /c/git/OFC-ICPCDMS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git statu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On branch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nothing to commit, working directory clean</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KWONS@JFS398323 /c/git/OFC-ICPCDMS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git log</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commit d0fb2450d7961d295fdd158d1550ad8b9cbacf5b</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Author: Sungwook Kwon &lt;swooki@gmail.com&gt;</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Date:   Wed Apr 30 11:40:36 2014 -0400</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Initial Commit for ICPCDM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KWONS@JFS398323 /c/git/OFC-ICPCDMS (master)</w:t>
            </w:r>
          </w:p>
          <w:p w:rsidR="000E0B66" w:rsidRPr="000E0B66"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w:t>
            </w:r>
          </w:p>
        </w:tc>
      </w:tr>
    </w:tbl>
    <w:p w:rsidR="00C861E6" w:rsidRDefault="00C861E6"/>
    <w:tbl>
      <w:tblPr>
        <w:tblStyle w:val="TableGrid"/>
        <w:tblW w:w="0" w:type="auto"/>
        <w:tblLook w:val="04A0" w:firstRow="1" w:lastRow="0" w:firstColumn="1" w:lastColumn="0" w:noHBand="0" w:noVBand="1"/>
      </w:tblPr>
      <w:tblGrid>
        <w:gridCol w:w="828"/>
        <w:gridCol w:w="8748"/>
      </w:tblGrid>
      <w:tr w:rsidR="001F5CA3" w:rsidRPr="000E0B66" w:rsidTr="00655CFF">
        <w:tc>
          <w:tcPr>
            <w:tcW w:w="9576" w:type="dxa"/>
            <w:gridSpan w:val="2"/>
          </w:tcPr>
          <w:p w:rsidR="001F5CA3" w:rsidRPr="000E0B66" w:rsidRDefault="001F5CA3" w:rsidP="00A913F5">
            <w:pPr>
              <w:pStyle w:val="Heading3"/>
              <w:outlineLvl w:val="2"/>
            </w:pPr>
            <w:bookmarkStart w:id="22" w:name="_Toc527720572"/>
            <w:r>
              <w:lastRenderedPageBreak/>
              <w:t>Push the changes to the remote repository</w:t>
            </w:r>
            <w:bookmarkEnd w:id="22"/>
          </w:p>
        </w:tc>
      </w:tr>
      <w:tr w:rsidR="001F5CA3" w:rsidRPr="00857A98" w:rsidTr="00655CFF">
        <w:tc>
          <w:tcPr>
            <w:tcW w:w="828" w:type="dxa"/>
          </w:tcPr>
          <w:p w:rsidR="001F5CA3" w:rsidRPr="00857A98" w:rsidRDefault="001F5CA3" w:rsidP="00655CFF"/>
        </w:tc>
        <w:tc>
          <w:tcPr>
            <w:tcW w:w="8748" w:type="dxa"/>
          </w:tcPr>
          <w:p w:rsidR="001F5CA3" w:rsidRDefault="001F5CA3" w:rsidP="001F5CA3">
            <w:r>
              <w:t>$ git log</w:t>
            </w:r>
          </w:p>
          <w:p w:rsidR="001F5CA3" w:rsidRDefault="001F5CA3" w:rsidP="001F5CA3">
            <w:r>
              <w:t>commit d0fb2450d7961d295fdd158d1550ad8b9cbacf5b</w:t>
            </w:r>
          </w:p>
          <w:p w:rsidR="001F5CA3" w:rsidRDefault="001F5CA3" w:rsidP="001F5CA3">
            <w:r>
              <w:t>Author: Sungwook Kwon &lt;swooki@gmail.com&gt;</w:t>
            </w:r>
          </w:p>
          <w:p w:rsidR="001F5CA3" w:rsidRDefault="001F5CA3" w:rsidP="001F5CA3">
            <w:r>
              <w:t>Date:   Wed Apr 30 11:40:36 2014 -0400</w:t>
            </w:r>
          </w:p>
          <w:p w:rsidR="001F5CA3" w:rsidRDefault="001F5CA3" w:rsidP="001F5CA3"/>
          <w:p w:rsidR="001F5CA3" w:rsidRDefault="001F5CA3" w:rsidP="001F5CA3">
            <w:r>
              <w:t xml:space="preserve">    Initial Commit for ICPCDMS</w:t>
            </w:r>
          </w:p>
          <w:p w:rsidR="001F5CA3" w:rsidRDefault="001F5CA3" w:rsidP="001F5CA3"/>
          <w:p w:rsidR="001F5CA3" w:rsidRDefault="001F5CA3" w:rsidP="001F5CA3">
            <w:r>
              <w:t>KWONS@JFS398323 /c/git/OFC-ICPCDMS (master)</w:t>
            </w:r>
          </w:p>
          <w:p w:rsidR="001F5CA3" w:rsidRDefault="001F5CA3" w:rsidP="001F5CA3">
            <w:r>
              <w:t>$ git push KWONS master</w:t>
            </w:r>
          </w:p>
          <w:p w:rsidR="001F5CA3" w:rsidRDefault="001F5CA3" w:rsidP="001F5CA3">
            <w:r>
              <w:t>Counting objects: 6, done.</w:t>
            </w:r>
          </w:p>
          <w:p w:rsidR="001F5CA3" w:rsidRDefault="001F5CA3" w:rsidP="001F5CA3">
            <w:r>
              <w:t>Delta compression using up to 4 threads.</w:t>
            </w:r>
          </w:p>
          <w:p w:rsidR="001F5CA3" w:rsidRDefault="001F5CA3" w:rsidP="001F5CA3">
            <w:r>
              <w:t>Compressing objects: 100% (5/5), done.</w:t>
            </w:r>
          </w:p>
          <w:p w:rsidR="001F5CA3" w:rsidRDefault="001F5CA3" w:rsidP="001F5CA3">
            <w:r>
              <w:t>Writing objects: 100% (6/6), 284.86 KiB | 0 bytes/s, done.</w:t>
            </w:r>
          </w:p>
          <w:p w:rsidR="001F5CA3" w:rsidRDefault="001F5CA3" w:rsidP="001F5CA3">
            <w:r>
              <w:t>Total 6 (delta 0), reused 0 (delta 0)</w:t>
            </w:r>
          </w:p>
          <w:p w:rsidR="001F5CA3" w:rsidRDefault="001F5CA3" w:rsidP="001F5CA3">
            <w:r>
              <w:t>To file://p:/git/OFC-ICPCDMS</w:t>
            </w:r>
          </w:p>
          <w:p w:rsidR="001F5CA3" w:rsidRDefault="001F5CA3" w:rsidP="001F5CA3">
            <w:r>
              <w:t xml:space="preserve"> * [new branch]      master -&gt; master</w:t>
            </w:r>
          </w:p>
          <w:p w:rsidR="001F5CA3" w:rsidRDefault="001F5CA3" w:rsidP="001F5CA3"/>
          <w:p w:rsidR="001F5CA3" w:rsidRPr="00857A98" w:rsidRDefault="001F5CA3" w:rsidP="001F5CA3">
            <w:r>
              <w:t>KWONS@JFS398323 /c/git/OFC-ICPCDMS (master)</w:t>
            </w:r>
          </w:p>
        </w:tc>
      </w:tr>
    </w:tbl>
    <w:p w:rsidR="00C861E6" w:rsidRDefault="00C861E6"/>
    <w:p w:rsidR="00C052A6" w:rsidRDefault="00C052A6"/>
    <w:tbl>
      <w:tblPr>
        <w:tblStyle w:val="TableGrid"/>
        <w:tblW w:w="0" w:type="auto"/>
        <w:tblLook w:val="04A0" w:firstRow="1" w:lastRow="0" w:firstColumn="1" w:lastColumn="0" w:noHBand="0" w:noVBand="1"/>
      </w:tblPr>
      <w:tblGrid>
        <w:gridCol w:w="828"/>
        <w:gridCol w:w="8748"/>
      </w:tblGrid>
      <w:tr w:rsidR="00C052A6" w:rsidRPr="000E0B66" w:rsidTr="00655CFF">
        <w:tc>
          <w:tcPr>
            <w:tcW w:w="9576" w:type="dxa"/>
            <w:gridSpan w:val="2"/>
          </w:tcPr>
          <w:p w:rsidR="00C052A6" w:rsidRPr="000E0B66" w:rsidRDefault="00C052A6" w:rsidP="00A913F5">
            <w:pPr>
              <w:pStyle w:val="Heading3"/>
              <w:outlineLvl w:val="2"/>
            </w:pPr>
            <w:bookmarkStart w:id="23" w:name="_Toc527720573"/>
            <w:r>
              <w:t>Create a branch</w:t>
            </w:r>
            <w:bookmarkEnd w:id="23"/>
          </w:p>
        </w:tc>
      </w:tr>
      <w:tr w:rsidR="00C052A6" w:rsidRPr="00857A98" w:rsidTr="00655CFF">
        <w:tc>
          <w:tcPr>
            <w:tcW w:w="828" w:type="dxa"/>
          </w:tcPr>
          <w:p w:rsidR="00C052A6" w:rsidRPr="00857A98" w:rsidRDefault="00C052A6" w:rsidP="00655CFF"/>
        </w:tc>
        <w:tc>
          <w:tcPr>
            <w:tcW w:w="8748" w:type="dxa"/>
          </w:tcPr>
          <w:p w:rsidR="00C052A6" w:rsidRDefault="00C052A6" w:rsidP="00C052A6">
            <w:r>
              <w:t>$ cd c:/git/OFC-ICPCDMS</w:t>
            </w:r>
          </w:p>
          <w:p w:rsidR="00C052A6" w:rsidRDefault="00C052A6" w:rsidP="00C052A6"/>
          <w:p w:rsidR="00C052A6" w:rsidRDefault="00C052A6" w:rsidP="00C052A6">
            <w:r>
              <w:t>KWONS@JFS398323 /c/git/OFC-ICPCDMS (master)</w:t>
            </w:r>
          </w:p>
          <w:p w:rsidR="00C052A6" w:rsidRDefault="00C052A6" w:rsidP="00C052A6"/>
          <w:p w:rsidR="00C052A6" w:rsidRDefault="00C052A6" w:rsidP="00C052A6">
            <w:r>
              <w:t>$ git branch ACL</w:t>
            </w:r>
          </w:p>
          <w:p w:rsidR="00C052A6" w:rsidRDefault="00C052A6" w:rsidP="00C052A6"/>
          <w:p w:rsidR="00C052A6" w:rsidRDefault="00C052A6" w:rsidP="00C052A6">
            <w:r>
              <w:t>KWONS@JFS398323 /c/git/OFC-ICPCDMS (master)</w:t>
            </w:r>
          </w:p>
          <w:p w:rsidR="00C052A6" w:rsidRDefault="00C052A6" w:rsidP="00C052A6">
            <w:r>
              <w:t>$ git checkout ACL</w:t>
            </w:r>
          </w:p>
          <w:p w:rsidR="00C052A6" w:rsidRDefault="00C052A6" w:rsidP="00C052A6">
            <w:r>
              <w:t>M       DOCS/OFC ICPCDMS_ACL.xlsx</w:t>
            </w:r>
          </w:p>
          <w:p w:rsidR="00C052A6" w:rsidRDefault="00C052A6" w:rsidP="00C052A6">
            <w:r>
              <w:t>Switched to branch 'ACL'</w:t>
            </w:r>
          </w:p>
          <w:p w:rsidR="00C052A6" w:rsidRDefault="00C052A6" w:rsidP="00C052A6"/>
          <w:p w:rsidR="00C052A6" w:rsidRDefault="00C052A6" w:rsidP="00C052A6">
            <w:r>
              <w:t>KWONS@JFS398323 /c/git/OFC-ICPCDMS (ACL)</w:t>
            </w:r>
          </w:p>
          <w:p w:rsidR="00C052A6" w:rsidRDefault="00C052A6" w:rsidP="00C052A6">
            <w:r>
              <w:t>$ git branch -a</w:t>
            </w:r>
          </w:p>
          <w:p w:rsidR="00C052A6" w:rsidRDefault="00C052A6" w:rsidP="00C052A6">
            <w:r>
              <w:t>* ACL</w:t>
            </w:r>
          </w:p>
          <w:p w:rsidR="00C052A6" w:rsidRDefault="00C052A6" w:rsidP="00C052A6">
            <w:r>
              <w:t xml:space="preserve">  master</w:t>
            </w:r>
          </w:p>
          <w:p w:rsidR="00C052A6" w:rsidRDefault="00C052A6" w:rsidP="00C052A6">
            <w:r>
              <w:t xml:space="preserve">  remotes/KWONS/master</w:t>
            </w:r>
          </w:p>
          <w:p w:rsidR="00C052A6" w:rsidRPr="00857A98" w:rsidRDefault="00C052A6" w:rsidP="00C052A6"/>
        </w:tc>
      </w:tr>
    </w:tbl>
    <w:p w:rsidR="00C052A6" w:rsidRDefault="00C052A6" w:rsidP="00C052A6"/>
    <w:tbl>
      <w:tblPr>
        <w:tblStyle w:val="TableGrid"/>
        <w:tblW w:w="0" w:type="auto"/>
        <w:tblLook w:val="04A0" w:firstRow="1" w:lastRow="0" w:firstColumn="1" w:lastColumn="0" w:noHBand="0" w:noVBand="1"/>
      </w:tblPr>
      <w:tblGrid>
        <w:gridCol w:w="828"/>
        <w:gridCol w:w="8748"/>
      </w:tblGrid>
      <w:tr w:rsidR="00C052A6" w:rsidRPr="000E0B66" w:rsidTr="00655CFF">
        <w:tc>
          <w:tcPr>
            <w:tcW w:w="9576" w:type="dxa"/>
            <w:gridSpan w:val="2"/>
          </w:tcPr>
          <w:p w:rsidR="00C052A6" w:rsidRDefault="00C052A6" w:rsidP="00A913F5">
            <w:pPr>
              <w:pStyle w:val="Heading3"/>
              <w:outlineLvl w:val="2"/>
            </w:pPr>
            <w:bookmarkStart w:id="24" w:name="_Toc527720574"/>
            <w:r>
              <w:t>Commit to the new branch</w:t>
            </w:r>
            <w:bookmarkEnd w:id="24"/>
          </w:p>
          <w:p w:rsidR="00C052A6" w:rsidRPr="000E0B66" w:rsidRDefault="00C052A6" w:rsidP="00655CFF">
            <w:r>
              <w:t>Make a change to one of the file and commit the change to the branch.</w:t>
            </w:r>
          </w:p>
        </w:tc>
      </w:tr>
      <w:tr w:rsidR="00C052A6" w:rsidRPr="00857A98" w:rsidTr="00655CFF">
        <w:tc>
          <w:tcPr>
            <w:tcW w:w="828" w:type="dxa"/>
          </w:tcPr>
          <w:p w:rsidR="00C052A6" w:rsidRPr="00857A98" w:rsidRDefault="00C052A6" w:rsidP="00655CFF"/>
        </w:tc>
        <w:tc>
          <w:tcPr>
            <w:tcW w:w="8748" w:type="dxa"/>
          </w:tcPr>
          <w:p w:rsidR="00C052A6" w:rsidRDefault="00C052A6" w:rsidP="00C052A6">
            <w:r>
              <w:t>KWONS@JFS398323 /c/git/OFC-ICPCDMS (ACL)</w:t>
            </w:r>
          </w:p>
          <w:p w:rsidR="00C052A6" w:rsidRDefault="00C052A6" w:rsidP="00C052A6">
            <w:r>
              <w:lastRenderedPageBreak/>
              <w:t>$ git status</w:t>
            </w:r>
          </w:p>
          <w:p w:rsidR="00C052A6" w:rsidRDefault="00C052A6" w:rsidP="00C052A6">
            <w:r>
              <w:t>On branch ACL</w:t>
            </w:r>
          </w:p>
          <w:p w:rsidR="00C052A6" w:rsidRDefault="00C052A6" w:rsidP="00C052A6">
            <w:r>
              <w:t>Changes not staged for commit:</w:t>
            </w:r>
          </w:p>
          <w:p w:rsidR="00C052A6" w:rsidRDefault="00C052A6" w:rsidP="00C052A6">
            <w:r>
              <w:t xml:space="preserve">  (use "git add &lt;file&gt;..." to update what will be committed)</w:t>
            </w:r>
          </w:p>
          <w:p w:rsidR="00C052A6" w:rsidRDefault="00C052A6" w:rsidP="00C052A6">
            <w:r>
              <w:t xml:space="preserve">  (use "git checkout -- &lt;file&gt;..." to discard changes in working directory)</w:t>
            </w:r>
          </w:p>
          <w:p w:rsidR="00C052A6" w:rsidRDefault="00C052A6" w:rsidP="00C052A6"/>
          <w:p w:rsidR="00C052A6" w:rsidRDefault="00C052A6" w:rsidP="00C052A6">
            <w:r>
              <w:t xml:space="preserve">        modified:   DOCS/OFC ICPCDMS_ACL.xlsx</w:t>
            </w:r>
          </w:p>
          <w:p w:rsidR="00C052A6" w:rsidRDefault="00C052A6" w:rsidP="00C052A6"/>
          <w:p w:rsidR="00C052A6" w:rsidRDefault="00C052A6" w:rsidP="00C052A6">
            <w:r>
              <w:t>no changes added to commit (use "git add" and/or "git commit -a")</w:t>
            </w:r>
          </w:p>
          <w:p w:rsidR="00C052A6" w:rsidRDefault="00C052A6" w:rsidP="00C052A6"/>
          <w:p w:rsidR="00C052A6" w:rsidRDefault="00C052A6" w:rsidP="00C052A6">
            <w:r>
              <w:t>KWONS@JFS398323 /c/git/OFC-ICPCDMS (ACL)</w:t>
            </w:r>
          </w:p>
          <w:p w:rsidR="00C052A6" w:rsidRDefault="00C052A6" w:rsidP="00C052A6">
            <w:r>
              <w:t>$ git add *</w:t>
            </w:r>
          </w:p>
          <w:p w:rsidR="00C052A6" w:rsidRDefault="00C052A6" w:rsidP="00C052A6"/>
          <w:p w:rsidR="00C052A6" w:rsidRDefault="00C052A6" w:rsidP="00C052A6">
            <w:r>
              <w:t>KWONS@JFS398323 /c/git/OFC-ICPCDMS (ACL)</w:t>
            </w:r>
          </w:p>
          <w:p w:rsidR="00C052A6" w:rsidRDefault="00C052A6" w:rsidP="00C052A6">
            <w:r>
              <w:t>$ git status</w:t>
            </w:r>
          </w:p>
          <w:p w:rsidR="00C052A6" w:rsidRDefault="00C052A6" w:rsidP="00C052A6">
            <w:r>
              <w:t>On branch ACL</w:t>
            </w:r>
          </w:p>
          <w:p w:rsidR="00C052A6" w:rsidRDefault="00C052A6" w:rsidP="00C052A6">
            <w:r>
              <w:t>Changes to be committed:</w:t>
            </w:r>
          </w:p>
          <w:p w:rsidR="00C052A6" w:rsidRDefault="00C052A6" w:rsidP="00C052A6">
            <w:r>
              <w:t xml:space="preserve">  (use "git reset HEAD &lt;file&gt;..." to unstage)</w:t>
            </w:r>
          </w:p>
          <w:p w:rsidR="00C052A6" w:rsidRDefault="00C052A6" w:rsidP="00C052A6"/>
          <w:p w:rsidR="00C052A6" w:rsidRDefault="00C052A6" w:rsidP="00C052A6">
            <w:r>
              <w:t xml:space="preserve">        modified:   DOCS/OFC ICPCDMS_ACL.xlsx</w:t>
            </w:r>
          </w:p>
          <w:p w:rsidR="00C052A6" w:rsidRDefault="00C052A6" w:rsidP="00C052A6"/>
          <w:p w:rsidR="00C052A6" w:rsidRDefault="00C052A6" w:rsidP="00C052A6"/>
          <w:p w:rsidR="00C052A6" w:rsidRDefault="00C052A6" w:rsidP="00C052A6">
            <w:r>
              <w:t>KWONS@JFS398323 /c/git/OFC-ICPCDMS (ACL)</w:t>
            </w:r>
          </w:p>
          <w:p w:rsidR="00C052A6" w:rsidRDefault="00C052A6" w:rsidP="00C052A6">
            <w:r>
              <w:t>$ git log</w:t>
            </w:r>
          </w:p>
          <w:p w:rsidR="00C052A6" w:rsidRDefault="00C052A6" w:rsidP="00C052A6">
            <w:r>
              <w:t>commit d0fb2450d7961d295fdd158d1550ad8b9cbacf5b</w:t>
            </w:r>
          </w:p>
          <w:p w:rsidR="00C052A6" w:rsidRDefault="00C052A6" w:rsidP="00C052A6">
            <w:r>
              <w:t>Author: Sungwook Kwon &lt;swooki@gmail.com&gt;</w:t>
            </w:r>
          </w:p>
          <w:p w:rsidR="00C052A6" w:rsidRDefault="00C052A6" w:rsidP="00C052A6">
            <w:r>
              <w:t>Date:   Wed Apr 30 11:40:36 2014 -0400</w:t>
            </w:r>
          </w:p>
          <w:p w:rsidR="00C052A6" w:rsidRDefault="00C052A6" w:rsidP="00C052A6"/>
          <w:p w:rsidR="00C052A6" w:rsidRDefault="00C052A6" w:rsidP="00C052A6">
            <w:r>
              <w:t xml:space="preserve">    Initial Commit for ICPCDMS</w:t>
            </w:r>
          </w:p>
          <w:p w:rsidR="00C052A6" w:rsidRDefault="00C052A6" w:rsidP="00C052A6"/>
          <w:p w:rsidR="00C052A6" w:rsidRDefault="00C052A6" w:rsidP="00C052A6">
            <w:r>
              <w:t>KWONS@JFS398323 /c/git/OFC-ICPCDMS (ACL)</w:t>
            </w:r>
          </w:p>
          <w:p w:rsidR="00C052A6" w:rsidRDefault="00C052A6" w:rsidP="00C052A6">
            <w:r>
              <w:t>$ git commit -m "ACL file has been cleaned"</w:t>
            </w:r>
          </w:p>
          <w:p w:rsidR="00C052A6" w:rsidRDefault="00C052A6" w:rsidP="00C052A6">
            <w:r>
              <w:t>[ACL a56fbde] ACL file has been cleaned</w:t>
            </w:r>
          </w:p>
          <w:p w:rsidR="00C052A6" w:rsidRDefault="00C052A6" w:rsidP="00C052A6">
            <w:r>
              <w:t xml:space="preserve"> 1 file changed, 0 insertions(+), 0 deletions(-)</w:t>
            </w:r>
          </w:p>
          <w:p w:rsidR="00C052A6" w:rsidRDefault="00C052A6" w:rsidP="00C052A6"/>
          <w:p w:rsidR="00C052A6" w:rsidRDefault="00C052A6" w:rsidP="00C052A6">
            <w:r>
              <w:t>KWONS@JFS398323 /c/git/OFC-ICPCDMS (ACL)</w:t>
            </w:r>
          </w:p>
          <w:p w:rsidR="00C052A6" w:rsidRDefault="00C052A6" w:rsidP="00C052A6">
            <w:r>
              <w:t>$ git log</w:t>
            </w:r>
          </w:p>
          <w:p w:rsidR="00C052A6" w:rsidRDefault="00C052A6" w:rsidP="00C052A6">
            <w:r>
              <w:t>commit a56fbde4aad276f8d5c2289060b5bcd9344e0e5e</w:t>
            </w:r>
          </w:p>
          <w:p w:rsidR="00C052A6" w:rsidRDefault="00C052A6" w:rsidP="00C052A6">
            <w:r>
              <w:t>Author: Sungwook Kwon &lt;swooki@gmail.com&gt;</w:t>
            </w:r>
          </w:p>
          <w:p w:rsidR="00C052A6" w:rsidRDefault="00C052A6" w:rsidP="00C052A6">
            <w:r>
              <w:t>Date:   Wed Apr 30 13:37:16 2014 -0400</w:t>
            </w:r>
          </w:p>
          <w:p w:rsidR="00C052A6" w:rsidRDefault="00C052A6" w:rsidP="00C052A6"/>
          <w:p w:rsidR="00C052A6" w:rsidRDefault="00C052A6" w:rsidP="00C052A6">
            <w:r>
              <w:t xml:space="preserve">    ACL file has been cleaned</w:t>
            </w:r>
          </w:p>
          <w:p w:rsidR="00C052A6" w:rsidRDefault="00C052A6" w:rsidP="00C052A6"/>
          <w:p w:rsidR="00C052A6" w:rsidRDefault="00C052A6" w:rsidP="00C052A6">
            <w:r>
              <w:t>commit d0fb2450d7961d295fdd158d1550ad8b9cbacf5b</w:t>
            </w:r>
          </w:p>
          <w:p w:rsidR="00C052A6" w:rsidRDefault="00C052A6" w:rsidP="00C052A6">
            <w:r>
              <w:t>Author: Sungwook Kwon &lt;swooki@gmail.com&gt;</w:t>
            </w:r>
          </w:p>
          <w:p w:rsidR="00C052A6" w:rsidRDefault="00C052A6" w:rsidP="00C052A6">
            <w:r>
              <w:t>Date:   Wed Apr 30 11:40:36 2014 -0400</w:t>
            </w:r>
          </w:p>
          <w:p w:rsidR="00C052A6" w:rsidRDefault="00C052A6" w:rsidP="00C052A6"/>
          <w:p w:rsidR="00C052A6" w:rsidRDefault="00C052A6" w:rsidP="00C052A6">
            <w:r>
              <w:t xml:space="preserve">    Initial Commit for ICPCDMS</w:t>
            </w:r>
          </w:p>
          <w:p w:rsidR="00C052A6" w:rsidRDefault="00C052A6" w:rsidP="00C052A6"/>
          <w:p w:rsidR="00C052A6" w:rsidRDefault="00C052A6" w:rsidP="00C052A6">
            <w:r>
              <w:t>KWONS@JFS398323 /c/git/OFC-ICPCDMS (ACL)</w:t>
            </w:r>
          </w:p>
          <w:p w:rsidR="00C052A6" w:rsidRPr="00857A98" w:rsidRDefault="00C052A6" w:rsidP="00C052A6">
            <w:r>
              <w:t>$</w:t>
            </w:r>
          </w:p>
        </w:tc>
      </w:tr>
    </w:tbl>
    <w:p w:rsidR="00C052A6" w:rsidRDefault="00C052A6" w:rsidP="00C052A6"/>
    <w:tbl>
      <w:tblPr>
        <w:tblStyle w:val="TableGrid"/>
        <w:tblW w:w="0" w:type="auto"/>
        <w:tblLook w:val="04A0" w:firstRow="1" w:lastRow="0" w:firstColumn="1" w:lastColumn="0" w:noHBand="0" w:noVBand="1"/>
      </w:tblPr>
      <w:tblGrid>
        <w:gridCol w:w="828"/>
        <w:gridCol w:w="8748"/>
      </w:tblGrid>
      <w:tr w:rsidR="00C052A6" w:rsidRPr="000E0B66" w:rsidTr="00655CFF">
        <w:tc>
          <w:tcPr>
            <w:tcW w:w="9576" w:type="dxa"/>
            <w:gridSpan w:val="2"/>
          </w:tcPr>
          <w:p w:rsidR="00C052A6" w:rsidRPr="000E0B66" w:rsidRDefault="00BD527D" w:rsidP="00BD527D">
            <w:pPr>
              <w:pStyle w:val="Heading3"/>
              <w:outlineLvl w:val="2"/>
            </w:pPr>
            <w:bookmarkStart w:id="25" w:name="_Toc527720575"/>
            <w:r>
              <w:t>Delete a remote branch</w:t>
            </w:r>
            <w:bookmarkEnd w:id="25"/>
          </w:p>
        </w:tc>
      </w:tr>
      <w:tr w:rsidR="00C052A6" w:rsidRPr="00857A98" w:rsidTr="00655CFF">
        <w:tc>
          <w:tcPr>
            <w:tcW w:w="828" w:type="dxa"/>
          </w:tcPr>
          <w:p w:rsidR="00C052A6" w:rsidRPr="00857A98" w:rsidRDefault="00C052A6" w:rsidP="00655CFF"/>
        </w:tc>
        <w:tc>
          <w:tcPr>
            <w:tcW w:w="8748" w:type="dxa"/>
          </w:tcPr>
          <w:p w:rsidR="00BD527D" w:rsidRPr="00857A98" w:rsidRDefault="00BD527D" w:rsidP="00BD527D">
            <w:r>
              <w:t xml:space="preserve">$ </w:t>
            </w:r>
            <w:r w:rsidRPr="00BD527D">
              <w:t>git push COTS --delete &lt;branch name&gt;</w:t>
            </w:r>
          </w:p>
        </w:tc>
      </w:tr>
    </w:tbl>
    <w:p w:rsidR="00C052A6" w:rsidRDefault="00C052A6" w:rsidP="00C052A6"/>
    <w:sectPr w:rsidR="00C052A6">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426B" w:rsidRDefault="009A426B" w:rsidP="00FC75EE">
      <w:pPr>
        <w:spacing w:after="0" w:line="240" w:lineRule="auto"/>
      </w:pPr>
      <w:r>
        <w:separator/>
      </w:r>
    </w:p>
  </w:endnote>
  <w:endnote w:type="continuationSeparator" w:id="0">
    <w:p w:rsidR="009A426B" w:rsidRDefault="009A426B" w:rsidP="00FC7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866083"/>
      <w:docPartObj>
        <w:docPartGallery w:val="Page Numbers (Bottom of Page)"/>
        <w:docPartUnique/>
      </w:docPartObj>
    </w:sdtPr>
    <w:sdtEndPr>
      <w:rPr>
        <w:noProof/>
      </w:rPr>
    </w:sdtEndPr>
    <w:sdtContent>
      <w:p w:rsidR="003A51DC" w:rsidRDefault="003A51DC">
        <w:pPr>
          <w:pStyle w:val="Footer"/>
          <w:jc w:val="right"/>
        </w:pPr>
        <w:r>
          <w:fldChar w:fldCharType="begin"/>
        </w:r>
        <w:r>
          <w:instrText xml:space="preserve"> PAGE   \* MERGEFORMAT </w:instrText>
        </w:r>
        <w:r>
          <w:fldChar w:fldCharType="separate"/>
        </w:r>
        <w:r w:rsidR="007E437D">
          <w:rPr>
            <w:noProof/>
          </w:rPr>
          <w:t>3</w:t>
        </w:r>
        <w:r>
          <w:rPr>
            <w:noProof/>
          </w:rPr>
          <w:fldChar w:fldCharType="end"/>
        </w:r>
      </w:p>
    </w:sdtContent>
  </w:sdt>
  <w:p w:rsidR="003A51DC" w:rsidRDefault="003A51DC" w:rsidP="00FC75EE">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426B" w:rsidRDefault="009A426B" w:rsidP="00FC75EE">
      <w:pPr>
        <w:spacing w:after="0" w:line="240" w:lineRule="auto"/>
      </w:pPr>
      <w:r>
        <w:separator/>
      </w:r>
    </w:p>
  </w:footnote>
  <w:footnote w:type="continuationSeparator" w:id="0">
    <w:p w:rsidR="009A426B" w:rsidRDefault="009A426B" w:rsidP="00FC75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BC64D6"/>
    <w:multiLevelType w:val="hybridMultilevel"/>
    <w:tmpl w:val="5240D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6A74"/>
    <w:rsid w:val="000206F0"/>
    <w:rsid w:val="00023F73"/>
    <w:rsid w:val="00051505"/>
    <w:rsid w:val="0007102E"/>
    <w:rsid w:val="000B582F"/>
    <w:rsid w:val="000E0B66"/>
    <w:rsid w:val="001140B6"/>
    <w:rsid w:val="0014726B"/>
    <w:rsid w:val="001D1188"/>
    <w:rsid w:val="001F2239"/>
    <w:rsid w:val="001F5CA3"/>
    <w:rsid w:val="0024462A"/>
    <w:rsid w:val="00286721"/>
    <w:rsid w:val="002C3006"/>
    <w:rsid w:val="003305D2"/>
    <w:rsid w:val="003A51DC"/>
    <w:rsid w:val="003C000F"/>
    <w:rsid w:val="003C48F9"/>
    <w:rsid w:val="003F1B6E"/>
    <w:rsid w:val="00453C47"/>
    <w:rsid w:val="004C33A7"/>
    <w:rsid w:val="004F6DA5"/>
    <w:rsid w:val="004F7377"/>
    <w:rsid w:val="00503486"/>
    <w:rsid w:val="0052382F"/>
    <w:rsid w:val="005C4DE8"/>
    <w:rsid w:val="005F0CC9"/>
    <w:rsid w:val="005F12D1"/>
    <w:rsid w:val="00637136"/>
    <w:rsid w:val="006518A3"/>
    <w:rsid w:val="00655CFF"/>
    <w:rsid w:val="006C1C51"/>
    <w:rsid w:val="006D79EE"/>
    <w:rsid w:val="0070746C"/>
    <w:rsid w:val="00764880"/>
    <w:rsid w:val="007C5E22"/>
    <w:rsid w:val="007E437D"/>
    <w:rsid w:val="0080353B"/>
    <w:rsid w:val="00857A98"/>
    <w:rsid w:val="00871438"/>
    <w:rsid w:val="008A347F"/>
    <w:rsid w:val="008A3622"/>
    <w:rsid w:val="008A662E"/>
    <w:rsid w:val="008B3BCF"/>
    <w:rsid w:val="008C21D3"/>
    <w:rsid w:val="008E4B79"/>
    <w:rsid w:val="00933786"/>
    <w:rsid w:val="009A426B"/>
    <w:rsid w:val="009B3298"/>
    <w:rsid w:val="00A10748"/>
    <w:rsid w:val="00A32D8D"/>
    <w:rsid w:val="00A34064"/>
    <w:rsid w:val="00A341D2"/>
    <w:rsid w:val="00A913F5"/>
    <w:rsid w:val="00BB6FB2"/>
    <w:rsid w:val="00BD527D"/>
    <w:rsid w:val="00BF1273"/>
    <w:rsid w:val="00C052A6"/>
    <w:rsid w:val="00C05AF3"/>
    <w:rsid w:val="00C861E6"/>
    <w:rsid w:val="00CC1B64"/>
    <w:rsid w:val="00D116E8"/>
    <w:rsid w:val="00D8530B"/>
    <w:rsid w:val="00DD51B2"/>
    <w:rsid w:val="00DF34ED"/>
    <w:rsid w:val="00DF77FC"/>
    <w:rsid w:val="00E0785A"/>
    <w:rsid w:val="00ED6A74"/>
    <w:rsid w:val="00F2510B"/>
    <w:rsid w:val="00F97C55"/>
    <w:rsid w:val="00FC75EE"/>
    <w:rsid w:val="00FE6F39"/>
    <w:rsid w:val="00FF202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EE0D8D"/>
  <w15:docId w15:val="{37C81D10-0EAC-42B3-A2F3-4C81A43C8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446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462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F12D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E0B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uiPriority w:val="99"/>
    <w:semiHidden/>
    <w:unhideWhenUsed/>
    <w:rsid w:val="000E0B66"/>
    <w:rPr>
      <w:rFonts w:ascii="Courier New" w:eastAsia="Times New Roman" w:hAnsi="Courier New" w:cs="Courier New" w:hint="default"/>
      <w:sz w:val="23"/>
      <w:szCs w:val="23"/>
    </w:rPr>
  </w:style>
  <w:style w:type="paragraph" w:styleId="HTMLPreformatted">
    <w:name w:val="HTML Preformatted"/>
    <w:basedOn w:val="Normal"/>
    <w:link w:val="HTMLPreformattedChar"/>
    <w:uiPriority w:val="99"/>
    <w:semiHidden/>
    <w:unhideWhenUsed/>
    <w:rsid w:val="000E0B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pPr>
    <w:rPr>
      <w:rFonts w:ascii="Courier New" w:eastAsia="Times New Roman" w:hAnsi="Courier New" w:cs="Courier New"/>
      <w:sz w:val="23"/>
      <w:szCs w:val="23"/>
    </w:rPr>
  </w:style>
  <w:style w:type="character" w:customStyle="1" w:styleId="HTMLPreformattedChar">
    <w:name w:val="HTML Preformatted Char"/>
    <w:basedOn w:val="DefaultParagraphFont"/>
    <w:link w:val="HTMLPreformatted"/>
    <w:uiPriority w:val="99"/>
    <w:semiHidden/>
    <w:rsid w:val="000E0B66"/>
    <w:rPr>
      <w:rFonts w:ascii="Courier New" w:eastAsia="Times New Roman" w:hAnsi="Courier New" w:cs="Courier New"/>
      <w:sz w:val="23"/>
      <w:szCs w:val="23"/>
    </w:rPr>
  </w:style>
  <w:style w:type="character" w:customStyle="1" w:styleId="token">
    <w:name w:val="token"/>
    <w:basedOn w:val="DefaultParagraphFont"/>
    <w:rsid w:val="000E0B66"/>
  </w:style>
  <w:style w:type="paragraph" w:styleId="ListParagraph">
    <w:name w:val="List Paragraph"/>
    <w:basedOn w:val="Normal"/>
    <w:uiPriority w:val="34"/>
    <w:qFormat/>
    <w:rsid w:val="005F0CC9"/>
    <w:pPr>
      <w:ind w:left="720"/>
      <w:contextualSpacing/>
    </w:pPr>
  </w:style>
  <w:style w:type="character" w:customStyle="1" w:styleId="Heading1Char">
    <w:name w:val="Heading 1 Char"/>
    <w:basedOn w:val="DefaultParagraphFont"/>
    <w:link w:val="Heading1"/>
    <w:uiPriority w:val="9"/>
    <w:rsid w:val="0024462A"/>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4462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4462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4462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F12D1"/>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FC75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5EE"/>
  </w:style>
  <w:style w:type="paragraph" w:styleId="Footer">
    <w:name w:val="footer"/>
    <w:basedOn w:val="Normal"/>
    <w:link w:val="FooterChar"/>
    <w:uiPriority w:val="99"/>
    <w:unhideWhenUsed/>
    <w:rsid w:val="00FC75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5EE"/>
  </w:style>
  <w:style w:type="paragraph" w:styleId="TOCHeading">
    <w:name w:val="TOC Heading"/>
    <w:basedOn w:val="Heading1"/>
    <w:next w:val="Normal"/>
    <w:uiPriority w:val="39"/>
    <w:semiHidden/>
    <w:unhideWhenUsed/>
    <w:qFormat/>
    <w:rsid w:val="0052382F"/>
    <w:pPr>
      <w:outlineLvl w:val="9"/>
    </w:pPr>
    <w:rPr>
      <w:lang w:eastAsia="ja-JP"/>
    </w:rPr>
  </w:style>
  <w:style w:type="paragraph" w:styleId="TOC1">
    <w:name w:val="toc 1"/>
    <w:basedOn w:val="Normal"/>
    <w:next w:val="Normal"/>
    <w:autoRedefine/>
    <w:uiPriority w:val="39"/>
    <w:unhideWhenUsed/>
    <w:rsid w:val="0052382F"/>
    <w:pPr>
      <w:spacing w:after="100"/>
    </w:pPr>
  </w:style>
  <w:style w:type="paragraph" w:styleId="TOC2">
    <w:name w:val="toc 2"/>
    <w:basedOn w:val="Normal"/>
    <w:next w:val="Normal"/>
    <w:autoRedefine/>
    <w:uiPriority w:val="39"/>
    <w:unhideWhenUsed/>
    <w:rsid w:val="0052382F"/>
    <w:pPr>
      <w:spacing w:after="100"/>
      <w:ind w:left="220"/>
    </w:pPr>
  </w:style>
  <w:style w:type="paragraph" w:styleId="TOC3">
    <w:name w:val="toc 3"/>
    <w:basedOn w:val="Normal"/>
    <w:next w:val="Normal"/>
    <w:autoRedefine/>
    <w:uiPriority w:val="39"/>
    <w:unhideWhenUsed/>
    <w:rsid w:val="0052382F"/>
    <w:pPr>
      <w:spacing w:after="100"/>
      <w:ind w:left="440"/>
    </w:pPr>
  </w:style>
  <w:style w:type="character" w:styleId="Hyperlink">
    <w:name w:val="Hyperlink"/>
    <w:basedOn w:val="DefaultParagraphFont"/>
    <w:uiPriority w:val="99"/>
    <w:unhideWhenUsed/>
    <w:rsid w:val="0052382F"/>
    <w:rPr>
      <w:color w:val="0000FF" w:themeColor="hyperlink"/>
      <w:u w:val="single"/>
    </w:rPr>
  </w:style>
  <w:style w:type="paragraph" w:styleId="BalloonText">
    <w:name w:val="Balloon Text"/>
    <w:basedOn w:val="Normal"/>
    <w:link w:val="BalloonTextChar"/>
    <w:uiPriority w:val="99"/>
    <w:semiHidden/>
    <w:unhideWhenUsed/>
    <w:rsid w:val="005238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382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705665">
      <w:bodyDiv w:val="1"/>
      <w:marLeft w:val="0"/>
      <w:marRight w:val="0"/>
      <w:marTop w:val="0"/>
      <w:marBottom w:val="0"/>
      <w:divBdr>
        <w:top w:val="none" w:sz="0" w:space="0" w:color="auto"/>
        <w:left w:val="none" w:sz="0" w:space="0" w:color="auto"/>
        <w:bottom w:val="none" w:sz="0" w:space="0" w:color="auto"/>
        <w:right w:val="none" w:sz="0" w:space="0" w:color="auto"/>
      </w:divBdr>
      <w:divsChild>
        <w:div w:id="1671561636">
          <w:marLeft w:val="0"/>
          <w:marRight w:val="0"/>
          <w:marTop w:val="0"/>
          <w:marBottom w:val="0"/>
          <w:divBdr>
            <w:top w:val="none" w:sz="0" w:space="0" w:color="auto"/>
            <w:left w:val="none" w:sz="0" w:space="0" w:color="auto"/>
            <w:bottom w:val="none" w:sz="0" w:space="0" w:color="auto"/>
            <w:right w:val="none" w:sz="0" w:space="0" w:color="auto"/>
          </w:divBdr>
          <w:divsChild>
            <w:div w:id="292953710">
              <w:marLeft w:val="0"/>
              <w:marRight w:val="0"/>
              <w:marTop w:val="0"/>
              <w:marBottom w:val="0"/>
              <w:divBdr>
                <w:top w:val="none" w:sz="0" w:space="0" w:color="auto"/>
                <w:left w:val="none" w:sz="0" w:space="0" w:color="auto"/>
                <w:bottom w:val="none" w:sz="0" w:space="0" w:color="auto"/>
                <w:right w:val="none" w:sz="0" w:space="0" w:color="auto"/>
              </w:divBdr>
              <w:divsChild>
                <w:div w:id="1784379978">
                  <w:marLeft w:val="0"/>
                  <w:marRight w:val="0"/>
                  <w:marTop w:val="0"/>
                  <w:marBottom w:val="600"/>
                  <w:divBdr>
                    <w:top w:val="none" w:sz="0" w:space="0" w:color="auto"/>
                    <w:left w:val="none" w:sz="0" w:space="0" w:color="auto"/>
                    <w:bottom w:val="none" w:sz="0" w:space="0" w:color="auto"/>
                    <w:right w:val="none" w:sz="0" w:space="0" w:color="auto"/>
                  </w:divBdr>
                  <w:divsChild>
                    <w:div w:id="1482043368">
                      <w:marLeft w:val="0"/>
                      <w:marRight w:val="0"/>
                      <w:marTop w:val="0"/>
                      <w:marBottom w:val="0"/>
                      <w:divBdr>
                        <w:top w:val="none" w:sz="0" w:space="0" w:color="auto"/>
                        <w:left w:val="none" w:sz="0" w:space="0" w:color="auto"/>
                        <w:bottom w:val="none" w:sz="0" w:space="0" w:color="auto"/>
                        <w:right w:val="none" w:sz="0" w:space="0" w:color="auto"/>
                      </w:divBdr>
                      <w:divsChild>
                        <w:div w:id="1388190864">
                          <w:marLeft w:val="0"/>
                          <w:marRight w:val="0"/>
                          <w:marTop w:val="0"/>
                          <w:marBottom w:val="0"/>
                          <w:divBdr>
                            <w:top w:val="none" w:sz="0" w:space="0" w:color="auto"/>
                            <w:left w:val="none" w:sz="0" w:space="0" w:color="auto"/>
                            <w:bottom w:val="single" w:sz="6" w:space="15" w:color="AAAAAA"/>
                            <w:right w:val="none" w:sz="0" w:space="0" w:color="auto"/>
                          </w:divBdr>
                          <w:divsChild>
                            <w:div w:id="2072536543">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606704">
      <w:bodyDiv w:val="1"/>
      <w:marLeft w:val="0"/>
      <w:marRight w:val="0"/>
      <w:marTop w:val="0"/>
      <w:marBottom w:val="0"/>
      <w:divBdr>
        <w:top w:val="none" w:sz="0" w:space="0" w:color="auto"/>
        <w:left w:val="none" w:sz="0" w:space="0" w:color="auto"/>
        <w:bottom w:val="none" w:sz="0" w:space="0" w:color="auto"/>
        <w:right w:val="none" w:sz="0" w:space="0" w:color="auto"/>
      </w:divBdr>
      <w:divsChild>
        <w:div w:id="592205160">
          <w:marLeft w:val="0"/>
          <w:marRight w:val="0"/>
          <w:marTop w:val="0"/>
          <w:marBottom w:val="0"/>
          <w:divBdr>
            <w:top w:val="none" w:sz="0" w:space="0" w:color="auto"/>
            <w:left w:val="none" w:sz="0" w:space="0" w:color="auto"/>
            <w:bottom w:val="none" w:sz="0" w:space="0" w:color="auto"/>
            <w:right w:val="none" w:sz="0" w:space="0" w:color="auto"/>
          </w:divBdr>
          <w:divsChild>
            <w:div w:id="1970351965">
              <w:marLeft w:val="0"/>
              <w:marRight w:val="0"/>
              <w:marTop w:val="0"/>
              <w:marBottom w:val="0"/>
              <w:divBdr>
                <w:top w:val="none" w:sz="0" w:space="0" w:color="auto"/>
                <w:left w:val="none" w:sz="0" w:space="0" w:color="auto"/>
                <w:bottom w:val="none" w:sz="0" w:space="0" w:color="auto"/>
                <w:right w:val="none" w:sz="0" w:space="0" w:color="auto"/>
              </w:divBdr>
              <w:divsChild>
                <w:div w:id="1358896904">
                  <w:marLeft w:val="0"/>
                  <w:marRight w:val="0"/>
                  <w:marTop w:val="0"/>
                  <w:marBottom w:val="0"/>
                  <w:divBdr>
                    <w:top w:val="none" w:sz="0" w:space="0" w:color="auto"/>
                    <w:left w:val="none" w:sz="0" w:space="0" w:color="auto"/>
                    <w:bottom w:val="none" w:sz="0" w:space="0" w:color="auto"/>
                    <w:right w:val="none" w:sz="0" w:space="0" w:color="auto"/>
                  </w:divBdr>
                  <w:divsChild>
                    <w:div w:id="1264995055">
                      <w:marLeft w:val="0"/>
                      <w:marRight w:val="0"/>
                      <w:marTop w:val="0"/>
                      <w:marBottom w:val="0"/>
                      <w:divBdr>
                        <w:top w:val="none" w:sz="0" w:space="0" w:color="auto"/>
                        <w:left w:val="none" w:sz="0" w:space="0" w:color="auto"/>
                        <w:bottom w:val="none" w:sz="0" w:space="0" w:color="auto"/>
                        <w:right w:val="none" w:sz="0" w:space="0" w:color="auto"/>
                      </w:divBdr>
                      <w:divsChild>
                        <w:div w:id="188652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1532768">
      <w:bodyDiv w:val="1"/>
      <w:marLeft w:val="0"/>
      <w:marRight w:val="0"/>
      <w:marTop w:val="0"/>
      <w:marBottom w:val="0"/>
      <w:divBdr>
        <w:top w:val="none" w:sz="0" w:space="0" w:color="auto"/>
        <w:left w:val="none" w:sz="0" w:space="0" w:color="auto"/>
        <w:bottom w:val="none" w:sz="0" w:space="0" w:color="auto"/>
        <w:right w:val="none" w:sz="0" w:space="0" w:color="auto"/>
      </w:divBdr>
      <w:divsChild>
        <w:div w:id="524445504">
          <w:marLeft w:val="0"/>
          <w:marRight w:val="0"/>
          <w:marTop w:val="0"/>
          <w:marBottom w:val="0"/>
          <w:divBdr>
            <w:top w:val="none" w:sz="0" w:space="0" w:color="auto"/>
            <w:left w:val="none" w:sz="0" w:space="0" w:color="auto"/>
            <w:bottom w:val="none" w:sz="0" w:space="0" w:color="auto"/>
            <w:right w:val="none" w:sz="0" w:space="0" w:color="auto"/>
          </w:divBdr>
          <w:divsChild>
            <w:div w:id="1853254057">
              <w:marLeft w:val="0"/>
              <w:marRight w:val="0"/>
              <w:marTop w:val="0"/>
              <w:marBottom w:val="0"/>
              <w:divBdr>
                <w:top w:val="none" w:sz="0" w:space="0" w:color="auto"/>
                <w:left w:val="none" w:sz="0" w:space="0" w:color="auto"/>
                <w:bottom w:val="none" w:sz="0" w:space="0" w:color="auto"/>
                <w:right w:val="none" w:sz="0" w:space="0" w:color="auto"/>
              </w:divBdr>
              <w:divsChild>
                <w:div w:id="1272588414">
                  <w:marLeft w:val="0"/>
                  <w:marRight w:val="0"/>
                  <w:marTop w:val="0"/>
                  <w:marBottom w:val="600"/>
                  <w:divBdr>
                    <w:top w:val="none" w:sz="0" w:space="0" w:color="auto"/>
                    <w:left w:val="none" w:sz="0" w:space="0" w:color="auto"/>
                    <w:bottom w:val="none" w:sz="0" w:space="0" w:color="auto"/>
                    <w:right w:val="none" w:sz="0" w:space="0" w:color="auto"/>
                  </w:divBdr>
                  <w:divsChild>
                    <w:div w:id="1527980907">
                      <w:marLeft w:val="0"/>
                      <w:marRight w:val="0"/>
                      <w:marTop w:val="0"/>
                      <w:marBottom w:val="0"/>
                      <w:divBdr>
                        <w:top w:val="none" w:sz="0" w:space="0" w:color="auto"/>
                        <w:left w:val="none" w:sz="0" w:space="0" w:color="auto"/>
                        <w:bottom w:val="none" w:sz="0" w:space="0" w:color="auto"/>
                        <w:right w:val="none" w:sz="0" w:space="0" w:color="auto"/>
                      </w:divBdr>
                      <w:divsChild>
                        <w:div w:id="522133502">
                          <w:marLeft w:val="0"/>
                          <w:marRight w:val="0"/>
                          <w:marTop w:val="0"/>
                          <w:marBottom w:val="0"/>
                          <w:divBdr>
                            <w:top w:val="none" w:sz="0" w:space="0" w:color="auto"/>
                            <w:left w:val="none" w:sz="0" w:space="0" w:color="auto"/>
                            <w:bottom w:val="single" w:sz="6" w:space="15" w:color="AAAAAA"/>
                            <w:right w:val="none" w:sz="0" w:space="0" w:color="auto"/>
                          </w:divBdr>
                          <w:divsChild>
                            <w:div w:id="94176235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git-scm.com/downloads"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A41B85-36E9-47F0-915A-1199F3433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3</TotalTime>
  <Pages>10</Pages>
  <Words>1636</Words>
  <Characters>932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ODJFS</Company>
  <LinksUpToDate>false</LinksUpToDate>
  <CharactersWithSpaces>10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WOOK KWON</dc:creator>
  <cp:lastModifiedBy>Kwon, Sungwook</cp:lastModifiedBy>
  <cp:revision>44</cp:revision>
  <cp:lastPrinted>2018-10-19T17:54:00Z</cp:lastPrinted>
  <dcterms:created xsi:type="dcterms:W3CDTF">2014-04-30T12:12:00Z</dcterms:created>
  <dcterms:modified xsi:type="dcterms:W3CDTF">2018-10-19T18:23:00Z</dcterms:modified>
</cp:coreProperties>
</file>